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5578B9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</w:t>
      </w:r>
      <w:r w:rsidR="00254DC4">
        <w:rPr>
          <w:rFonts w:ascii="Arial" w:hAnsi="Arial" w:cs="Arial"/>
          <w:sz w:val="32"/>
          <w:szCs w:val="32"/>
        </w:rPr>
        <w:t>1</w:t>
      </w:r>
      <w:r>
        <w:rPr>
          <w:rFonts w:ascii="Arial" w:hAnsi="Arial" w:cs="Arial"/>
          <w:sz w:val="32"/>
          <w:szCs w:val="32"/>
        </w:rPr>
        <w:t>0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8627BF">
        <w:rPr>
          <w:rFonts w:ascii="Arial" w:hAnsi="Arial" w:cs="Arial"/>
          <w:sz w:val="32"/>
          <w:szCs w:val="32"/>
        </w:rPr>
        <w:t>-</w:t>
      </w:r>
      <w:r w:rsidR="002B30E9">
        <w:rPr>
          <w:rFonts w:ascii="Arial" w:hAnsi="Arial" w:cs="Arial"/>
          <w:sz w:val="32"/>
          <w:szCs w:val="32"/>
        </w:rPr>
        <w:t xml:space="preserve"> </w:t>
      </w:r>
      <w:r w:rsidR="00380E57">
        <w:rPr>
          <w:rFonts w:ascii="Arial" w:hAnsi="Arial" w:cs="Arial"/>
          <w:sz w:val="32"/>
          <w:szCs w:val="32"/>
        </w:rPr>
        <w:t>GENERA</w:t>
      </w:r>
      <w:r w:rsidR="00254DC4">
        <w:rPr>
          <w:rFonts w:ascii="Arial" w:hAnsi="Arial" w:cs="Arial"/>
          <w:sz w:val="32"/>
          <w:szCs w:val="32"/>
        </w:rPr>
        <w:t xml:space="preserve">R </w:t>
      </w:r>
      <w:r w:rsidR="00380E57">
        <w:rPr>
          <w:rFonts w:ascii="Arial" w:hAnsi="Arial" w:cs="Arial"/>
          <w:sz w:val="32"/>
          <w:szCs w:val="32"/>
        </w:rPr>
        <w:t>BAS</w:t>
      </w:r>
      <w:r w:rsidR="00254DC4">
        <w:rPr>
          <w:rFonts w:ascii="Arial" w:hAnsi="Arial" w:cs="Arial"/>
          <w:sz w:val="32"/>
          <w:szCs w:val="32"/>
        </w:rPr>
        <w:t>E PREDICTIVO</w:t>
      </w:r>
      <w:r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925963" w:rsidP="00254DC4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06</w:t>
            </w:r>
            <w:r w:rsidR="00254DC4">
              <w:rPr>
                <w:rFonts w:ascii="Arial" w:hAnsi="Arial" w:cs="Arial"/>
                <w:i/>
                <w:sz w:val="18"/>
                <w:szCs w:val="18"/>
              </w:rPr>
              <w:t>/09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EA5997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EA5997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24/10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F33A89" w:rsidRDefault="00F33A89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n en Prototipo los formatos del archivo </w:t>
            </w:r>
            <w:proofErr w:type="spellStart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txt</w:t>
            </w:r>
            <w:proofErr w:type="spellEnd"/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para los distintos tipos de campañas.</w:t>
            </w:r>
          </w:p>
          <w:p w:rsidR="00E36C66" w:rsidRDefault="00E36C66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Precondiciones el ID del Tipo de Campaña.</w:t>
            </w:r>
          </w:p>
          <w:p w:rsid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el punto 3</w:t>
            </w: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con la validación para las campañas de Tipo NO SOCIOS.</w:t>
            </w:r>
          </w:p>
          <w:p w:rsidR="00887A02" w:rsidRDefault="00887A02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grega en el punto 9 y Obs.2, 3, 6 una descripción para las campañas NO SOCIOS.</w:t>
            </w:r>
          </w:p>
          <w:p w:rsidR="00332134" w:rsidRPr="00EA5997" w:rsidRDefault="00332134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Se actualiza Diagrama de casos de uso relacionados.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A5997" w:rsidRPr="00EA5997" w:rsidRDefault="00EA5997" w:rsidP="00C01885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EA5997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843A3C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b/>
          <w:sz w:val="32"/>
          <w:szCs w:val="32"/>
        </w:rPr>
        <w:t>Prototipo</w:t>
      </w: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Pr="0022547F" w:rsidRDefault="001A3308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>
            <wp:extent cx="6121400" cy="4127500"/>
            <wp:effectExtent l="0" t="0" r="0" b="635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1400" cy="4127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547F" w:rsidRDefault="0022547F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CC125F" w:rsidRDefault="00CC125F" w:rsidP="00CC125F">
      <w:pPr>
        <w:pStyle w:val="Prrafodelista"/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:rsidR="00F33A89" w:rsidRPr="00F33A89" w:rsidRDefault="00F33A89" w:rsidP="00D86F88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  <w:highlight w:val="yellow"/>
          <w:u w:val="single"/>
        </w:rPr>
      </w:pPr>
      <w:r w:rsidRPr="00F33A89">
        <w:rPr>
          <w:rFonts w:ascii="Arial" w:hAnsi="Arial" w:cs="Arial"/>
          <w:b/>
          <w:sz w:val="20"/>
          <w:szCs w:val="20"/>
          <w:highlight w:val="yellow"/>
          <w:u w:val="single"/>
        </w:rPr>
        <w:t xml:space="preserve">Formato del archivo </w:t>
      </w:r>
      <w:proofErr w:type="spellStart"/>
      <w:r w:rsidRPr="00F33A89">
        <w:rPr>
          <w:rFonts w:ascii="Arial" w:hAnsi="Arial" w:cs="Arial"/>
          <w:b/>
          <w:sz w:val="20"/>
          <w:szCs w:val="20"/>
          <w:highlight w:val="yellow"/>
          <w:u w:val="single"/>
        </w:rPr>
        <w:t>txt</w:t>
      </w:r>
      <w:proofErr w:type="spellEnd"/>
    </w:p>
    <w:p w:rsidR="00F33A89" w:rsidRPr="00F33A89" w:rsidRDefault="00F33A89" w:rsidP="00D86F88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  <w:highlight w:val="yellow"/>
          <w:u w:val="single"/>
        </w:rPr>
      </w:pPr>
    </w:p>
    <w:p w:rsidR="00D86F88" w:rsidRDefault="00F33A89" w:rsidP="00D86F88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F33A89">
        <w:rPr>
          <w:rFonts w:ascii="Arial" w:hAnsi="Arial" w:cs="Arial"/>
          <w:b/>
          <w:sz w:val="20"/>
          <w:szCs w:val="20"/>
          <w:highlight w:val="yellow"/>
        </w:rPr>
        <w:t xml:space="preserve">Campaña de </w:t>
      </w:r>
      <w:r w:rsidR="00D86F88" w:rsidRPr="00F33A89">
        <w:rPr>
          <w:rFonts w:ascii="Arial" w:hAnsi="Arial" w:cs="Arial"/>
          <w:b/>
          <w:sz w:val="20"/>
          <w:szCs w:val="20"/>
          <w:highlight w:val="yellow"/>
        </w:rPr>
        <w:t>MORA</w:t>
      </w:r>
    </w:p>
    <w:p w:rsidR="00F33A89" w:rsidRPr="00D86F88" w:rsidRDefault="00F33A89" w:rsidP="00D86F88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</w:p>
    <w:p w:rsidR="00D86F88" w:rsidRDefault="00D86F88" w:rsidP="00D86F88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6936AF">
        <w:rPr>
          <w:rFonts w:ascii="Lucida Console" w:hAnsi="Lucida Console" w:cs="Arial"/>
          <w:b/>
          <w:color w:val="000000"/>
          <w:sz w:val="18"/>
          <w:szCs w:val="18"/>
        </w:rPr>
        <w:t>FIJO_DOMICILIO</w:t>
      </w:r>
      <w:proofErr w:type="gramStart"/>
      <w:r>
        <w:rPr>
          <w:rFonts w:ascii="Lucida Console" w:hAnsi="Lucida Console" w:cs="Arial"/>
          <w:color w:val="000000"/>
          <w:sz w:val="18"/>
          <w:szCs w:val="18"/>
        </w:rPr>
        <w:t>,</w:t>
      </w:r>
      <w:r w:rsidR="00AE63C1" w:rsidRPr="00641B83">
        <w:rPr>
          <w:rFonts w:ascii="Lucida Console" w:hAnsi="Lucida Console" w:cs="Arial"/>
          <w:b/>
          <w:sz w:val="18"/>
          <w:szCs w:val="18"/>
        </w:rPr>
        <w:t>ID</w:t>
      </w:r>
      <w:r w:rsidR="00AE63C1" w:rsidRPr="00641B83">
        <w:rPr>
          <w:rFonts w:ascii="Lucida Console" w:hAnsi="Lucida Console" w:cs="Arial"/>
          <w:sz w:val="18"/>
          <w:szCs w:val="18"/>
        </w:rPr>
        <w:t>,</w:t>
      </w:r>
      <w:r w:rsidRPr="00641B83">
        <w:rPr>
          <w:rFonts w:ascii="Lucida Console" w:hAnsi="Lucida Console" w:cs="Arial"/>
          <w:b/>
          <w:sz w:val="18"/>
          <w:szCs w:val="18"/>
        </w:rPr>
        <w:t>DNI</w:t>
      </w:r>
      <w:r w:rsidRPr="00641B83">
        <w:rPr>
          <w:rFonts w:ascii="Lucida Console" w:hAnsi="Lucida Console" w:cs="Arial"/>
          <w:sz w:val="18"/>
          <w:szCs w:val="18"/>
        </w:rPr>
        <w:t>,</w:t>
      </w:r>
      <w:r w:rsidRPr="00641B83">
        <w:rPr>
          <w:rFonts w:ascii="Lucida Console" w:hAnsi="Lucida Console" w:cs="Arial"/>
          <w:b/>
          <w:sz w:val="18"/>
          <w:szCs w:val="18"/>
        </w:rPr>
        <w:t>NOMBRE</w:t>
      </w:r>
      <w:r w:rsidRPr="00641B83">
        <w:rPr>
          <w:rFonts w:ascii="Lucida Console" w:hAnsi="Lucida Console" w:cs="Arial"/>
          <w:sz w:val="18"/>
          <w:szCs w:val="18"/>
        </w:rPr>
        <w:t>,</w:t>
      </w:r>
      <w:r w:rsidRPr="00641B83">
        <w:rPr>
          <w:rFonts w:ascii="Lucida Console" w:hAnsi="Lucida Console" w:cs="Arial"/>
          <w:b/>
          <w:sz w:val="18"/>
          <w:szCs w:val="18"/>
        </w:rPr>
        <w:t>LISTIN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,</w:t>
      </w:r>
      <w:r w:rsidRPr="006936AF">
        <w:rPr>
          <w:rFonts w:ascii="Lucida Console" w:hAnsi="Lucida Console" w:cs="Arial"/>
          <w:b/>
          <w:color w:val="000000"/>
          <w:sz w:val="18"/>
          <w:szCs w:val="18"/>
        </w:rPr>
        <w:t>DEUDA</w:t>
      </w:r>
      <w:proofErr w:type="gramEnd"/>
      <w:r w:rsidRPr="006936AF">
        <w:rPr>
          <w:rFonts w:ascii="Lucida Console" w:hAnsi="Lucida Console" w:cs="Arial"/>
          <w:b/>
          <w:color w:val="000000"/>
          <w:sz w:val="18"/>
          <w:szCs w:val="18"/>
        </w:rPr>
        <w:t>_MORA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,</w:t>
      </w:r>
      <w:r w:rsidRPr="006936AF">
        <w:rPr>
          <w:rFonts w:ascii="Lucida Console" w:hAnsi="Lucida Console" w:cs="Arial"/>
          <w:b/>
          <w:color w:val="000000"/>
          <w:sz w:val="18"/>
          <w:szCs w:val="18"/>
        </w:rPr>
        <w:t>DEUDA_VENC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,</w:t>
      </w:r>
      <w:r w:rsidRPr="006936AF">
        <w:rPr>
          <w:rFonts w:ascii="Lucida Console" w:hAnsi="Lucida Console" w:cs="Arial"/>
          <w:b/>
          <w:color w:val="000000"/>
          <w:sz w:val="18"/>
          <w:szCs w:val="18"/>
        </w:rPr>
        <w:t>DEUDA_FUTURA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,</w:t>
      </w:r>
      <w:r w:rsidRPr="006936AF">
        <w:rPr>
          <w:rFonts w:ascii="Lucida Console" w:hAnsi="Lucida Console" w:cs="Arial"/>
          <w:b/>
          <w:color w:val="000000"/>
          <w:sz w:val="18"/>
          <w:szCs w:val="18"/>
        </w:rPr>
        <w:t>DEUDA_TOTAL</w:t>
      </w:r>
    </w:p>
    <w:p w:rsidR="00D86F88" w:rsidRPr="00D86F88" w:rsidRDefault="00D86F88" w:rsidP="00D86F88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>
        <w:rPr>
          <w:rFonts w:ascii="Lucida Console" w:hAnsi="Lucida Console" w:cs="Arial"/>
          <w:color w:val="000000"/>
          <w:sz w:val="18"/>
          <w:szCs w:val="18"/>
        </w:rPr>
        <w:t>02644239169</w:t>
      </w:r>
      <w:proofErr w:type="gramStart"/>
      <w:r>
        <w:rPr>
          <w:rFonts w:ascii="Lucida Console" w:hAnsi="Lucida Console" w:cs="Arial"/>
          <w:color w:val="000000"/>
          <w:sz w:val="18"/>
          <w:szCs w:val="18"/>
        </w:rPr>
        <w:t>,</w:t>
      </w:r>
      <w:r w:rsidR="00AE63C1">
        <w:rPr>
          <w:rFonts w:ascii="Lucida Console" w:hAnsi="Lucida Console" w:cs="Arial"/>
          <w:color w:val="000000"/>
          <w:sz w:val="18"/>
          <w:szCs w:val="18"/>
        </w:rPr>
        <w:t>210</w:t>
      </w:r>
      <w:r w:rsidR="006936AF">
        <w:rPr>
          <w:rFonts w:ascii="Lucida Console" w:hAnsi="Lucida Console" w:cs="Arial"/>
          <w:color w:val="000000"/>
          <w:sz w:val="18"/>
          <w:szCs w:val="18"/>
        </w:rPr>
        <w:t>,2624559,ELVIO</w:t>
      </w:r>
      <w:proofErr w:type="gramEnd"/>
      <w:r w:rsidR="00AE63C1">
        <w:rPr>
          <w:rFonts w:ascii="Lucida Console" w:hAnsi="Lucida Console" w:cs="Arial"/>
          <w:color w:val="000000"/>
          <w:sz w:val="18"/>
          <w:szCs w:val="18"/>
        </w:rPr>
        <w:t xml:space="preserve"> 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MOLINA,(LISTIN:SD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mora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1715.61),</w:t>
      </w:r>
      <w:r w:rsidR="006936AF">
        <w:rPr>
          <w:rFonts w:ascii="Lucida Console" w:hAnsi="Lucida Console" w:cs="Arial"/>
          <w:color w:val="000000"/>
          <w:sz w:val="18"/>
          <w:szCs w:val="18"/>
        </w:rPr>
        <w:t xml:space="preserve"> 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venc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0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futura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0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total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1715.61)</w:t>
      </w:r>
      <w:r w:rsidRPr="00D86F88">
        <w:rPr>
          <w:rFonts w:ascii="Lucida Console" w:hAnsi="Lucida Console" w:cs="Arial"/>
          <w:color w:val="000000"/>
          <w:sz w:val="18"/>
          <w:szCs w:val="18"/>
        </w:rPr>
        <w:cr/>
      </w:r>
      <w:r w:rsidR="006936AF">
        <w:rPr>
          <w:rFonts w:ascii="Lucida Console" w:hAnsi="Lucida Console" w:cs="Arial"/>
          <w:color w:val="000000"/>
          <w:sz w:val="18"/>
          <w:szCs w:val="18"/>
        </w:rPr>
        <w:t>4415100</w:t>
      </w:r>
      <w:proofErr w:type="gramStart"/>
      <w:r w:rsidR="006936AF">
        <w:rPr>
          <w:rFonts w:ascii="Lucida Console" w:hAnsi="Lucida Console" w:cs="Arial"/>
          <w:color w:val="000000"/>
          <w:sz w:val="18"/>
          <w:szCs w:val="18"/>
        </w:rPr>
        <w:t>,214,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MARIA</w:t>
      </w:r>
      <w:proofErr w:type="gramEnd"/>
      <w:r w:rsidRPr="00D86F88">
        <w:rPr>
          <w:rFonts w:ascii="Lucida Console" w:hAnsi="Lucida Console" w:cs="Arial"/>
          <w:color w:val="000000"/>
          <w:sz w:val="18"/>
          <w:szCs w:val="18"/>
        </w:rPr>
        <w:t xml:space="preserve"> MENDEZ,(LISTIN:</w:t>
      </w:r>
      <w:r w:rsidR="006936AF">
        <w:rPr>
          <w:rFonts w:ascii="Lucida Console" w:hAnsi="Lucida Console" w:cs="Arial"/>
          <w:color w:val="000000"/>
          <w:sz w:val="18"/>
          <w:szCs w:val="18"/>
        </w:rPr>
        <w:t>SD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mora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0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venc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134.85),</w:t>
      </w:r>
      <w:r w:rsidR="006936AF">
        <w:rPr>
          <w:rFonts w:ascii="Lucida Console" w:hAnsi="Lucida Console" w:cs="Arial"/>
          <w:color w:val="000000"/>
          <w:sz w:val="18"/>
          <w:szCs w:val="18"/>
        </w:rPr>
        <w:t xml:space="preserve"> </w:t>
      </w:r>
      <w:r w:rsidRPr="00D86F88">
        <w:rPr>
          <w:rFonts w:ascii="Lucida Console" w:hAnsi="Lucida Console" w:cs="Arial"/>
          <w:color w:val="000000"/>
          <w:sz w:val="18"/>
          <w:szCs w:val="18"/>
        </w:rPr>
        <w:t>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futura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18954.34),(</w:t>
      </w:r>
      <w:proofErr w:type="spellStart"/>
      <w:r w:rsidRPr="00D86F88">
        <w:rPr>
          <w:rFonts w:ascii="Lucida Console" w:hAnsi="Lucida Console" w:cs="Arial"/>
          <w:color w:val="000000"/>
          <w:sz w:val="18"/>
          <w:szCs w:val="18"/>
        </w:rPr>
        <w:t>deuda_total</w:t>
      </w:r>
      <w:proofErr w:type="spellEnd"/>
      <w:r w:rsidRPr="00D86F88">
        <w:rPr>
          <w:rFonts w:ascii="Lucida Console" w:hAnsi="Lucida Console" w:cs="Arial"/>
          <w:color w:val="000000"/>
          <w:sz w:val="18"/>
          <w:szCs w:val="18"/>
        </w:rPr>
        <w:t>:$19089.19)</w:t>
      </w:r>
      <w:r w:rsidRPr="00D86F88">
        <w:rPr>
          <w:rFonts w:ascii="Lucida Console" w:hAnsi="Lucida Console" w:cs="Arial"/>
          <w:color w:val="000000"/>
          <w:sz w:val="18"/>
          <w:szCs w:val="18"/>
        </w:rPr>
        <w:cr/>
      </w:r>
    </w:p>
    <w:p w:rsidR="00D86F88" w:rsidRDefault="00D86F88" w:rsidP="00CC125F">
      <w:pPr>
        <w:pStyle w:val="Prrafodelista"/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:rsidR="00F33A89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:rsidR="00F33A89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sz w:val="20"/>
          <w:szCs w:val="20"/>
        </w:rPr>
      </w:pPr>
    </w:p>
    <w:p w:rsidR="00D86F88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F33A89">
        <w:rPr>
          <w:rFonts w:ascii="Arial" w:hAnsi="Arial" w:cs="Arial"/>
          <w:b/>
          <w:sz w:val="20"/>
          <w:szCs w:val="20"/>
          <w:highlight w:val="yellow"/>
        </w:rPr>
        <w:t xml:space="preserve">Campaña de </w:t>
      </w:r>
      <w:r w:rsidR="00D86F88" w:rsidRPr="00F33A89">
        <w:rPr>
          <w:rFonts w:ascii="Arial" w:hAnsi="Arial" w:cs="Arial"/>
          <w:b/>
          <w:sz w:val="20"/>
          <w:szCs w:val="20"/>
          <w:highlight w:val="yellow"/>
        </w:rPr>
        <w:t xml:space="preserve">TELEMARKETING </w:t>
      </w:r>
      <w:proofErr w:type="spellStart"/>
      <w:r w:rsidR="00D86F88" w:rsidRPr="00F33A89">
        <w:rPr>
          <w:rFonts w:ascii="Arial" w:hAnsi="Arial" w:cs="Arial"/>
          <w:b/>
          <w:sz w:val="20"/>
          <w:szCs w:val="20"/>
          <w:highlight w:val="yellow"/>
        </w:rPr>
        <w:t>ó</w:t>
      </w:r>
      <w:proofErr w:type="spellEnd"/>
      <w:r w:rsidR="00D86F88" w:rsidRPr="00F33A89">
        <w:rPr>
          <w:rFonts w:ascii="Arial" w:hAnsi="Arial" w:cs="Arial"/>
          <w:b/>
          <w:sz w:val="20"/>
          <w:szCs w:val="20"/>
          <w:highlight w:val="yellow"/>
        </w:rPr>
        <w:t xml:space="preserve"> PROMOCIÓN</w:t>
      </w:r>
    </w:p>
    <w:p w:rsidR="00F33A89" w:rsidRPr="00D86F88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</w:p>
    <w:p w:rsidR="00CC125F" w:rsidRPr="00092AB7" w:rsidRDefault="00092AB7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b/>
          <w:color w:val="000000"/>
          <w:sz w:val="18"/>
          <w:szCs w:val="18"/>
        </w:rPr>
      </w:pPr>
      <w:r>
        <w:rPr>
          <w:rFonts w:ascii="Lucida Console" w:hAnsi="Lucida Console" w:cs="Arial"/>
          <w:b/>
          <w:color w:val="000000"/>
          <w:sz w:val="18"/>
          <w:szCs w:val="18"/>
        </w:rPr>
        <w:t>FIJO_DOMICILIO</w:t>
      </w:r>
      <w:proofErr w:type="gramStart"/>
      <w:r>
        <w:rPr>
          <w:rFonts w:ascii="Lucida Console" w:hAnsi="Lucida Console" w:cs="Arial"/>
          <w:b/>
          <w:color w:val="000000"/>
          <w:sz w:val="18"/>
          <w:szCs w:val="18"/>
        </w:rPr>
        <w:t>,</w:t>
      </w:r>
      <w:r w:rsidR="00CC125F" w:rsidRPr="00092AB7">
        <w:rPr>
          <w:rFonts w:ascii="Lucida Console" w:hAnsi="Lucida Console" w:cs="Arial"/>
          <w:b/>
          <w:color w:val="000000"/>
          <w:sz w:val="18"/>
          <w:szCs w:val="18"/>
        </w:rPr>
        <w:t>CELUL</w:t>
      </w:r>
      <w:r>
        <w:rPr>
          <w:rFonts w:ascii="Lucida Console" w:hAnsi="Lucida Console" w:cs="Arial"/>
          <w:b/>
          <w:color w:val="000000"/>
          <w:sz w:val="18"/>
          <w:szCs w:val="18"/>
        </w:rPr>
        <w:t>AR</w:t>
      </w:r>
      <w:proofErr w:type="gramEnd"/>
      <w:r>
        <w:rPr>
          <w:rFonts w:ascii="Lucida Console" w:hAnsi="Lucida Console" w:cs="Arial"/>
          <w:b/>
          <w:color w:val="000000"/>
          <w:sz w:val="18"/>
          <w:szCs w:val="18"/>
        </w:rPr>
        <w:t>_PARTICULAR_1,</w:t>
      </w:r>
      <w:r w:rsidR="00CC125F" w:rsidRPr="00092AB7">
        <w:rPr>
          <w:rFonts w:ascii="Lucida Console" w:hAnsi="Lucida Console" w:cs="Arial"/>
          <w:b/>
          <w:color w:val="000000"/>
          <w:sz w:val="18"/>
          <w:szCs w:val="18"/>
        </w:rPr>
        <w:t>FIJO_PARTICULAR,</w:t>
      </w:r>
      <w:r w:rsidR="00CC125F" w:rsidRPr="00641B83">
        <w:rPr>
          <w:rFonts w:ascii="Lucida Console" w:hAnsi="Lucida Console" w:cs="Arial"/>
          <w:b/>
          <w:sz w:val="18"/>
          <w:szCs w:val="18"/>
        </w:rPr>
        <w:t>ID,DNI,NOMBRE,LISTIN</w:t>
      </w:r>
    </w:p>
    <w:p w:rsidR="00CC125F" w:rsidRPr="00CC125F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CC125F">
        <w:rPr>
          <w:rFonts w:ascii="Lucida Console" w:hAnsi="Lucida Console" w:cs="Arial"/>
          <w:color w:val="000000"/>
          <w:sz w:val="18"/>
          <w:szCs w:val="18"/>
        </w:rPr>
        <w:t>4987067</w:t>
      </w:r>
      <w:proofErr w:type="gramStart"/>
      <w:r w:rsidRPr="00CC125F">
        <w:rPr>
          <w:rFonts w:ascii="Lucida Console" w:hAnsi="Lucida Console" w:cs="Arial"/>
          <w:color w:val="000000"/>
          <w:sz w:val="18"/>
          <w:szCs w:val="18"/>
        </w:rPr>
        <w:t>,4989100,155914071,516,27116164,MATIAS</w:t>
      </w:r>
      <w:proofErr w:type="gramEnd"/>
      <w:r w:rsidRPr="00CC125F">
        <w:rPr>
          <w:rFonts w:ascii="Lucida Console" w:hAnsi="Lucida Console" w:cs="Arial"/>
          <w:color w:val="000000"/>
          <w:sz w:val="18"/>
          <w:szCs w:val="18"/>
        </w:rPr>
        <w:t xml:space="preserve"> BARTOLOMEO,(LISTIN:  )</w:t>
      </w:r>
    </w:p>
    <w:p w:rsidR="00CC125F" w:rsidRPr="00CC125F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CC125F">
        <w:rPr>
          <w:rFonts w:ascii="Lucida Console" w:hAnsi="Lucida Console" w:cs="Arial"/>
          <w:color w:val="000000"/>
          <w:sz w:val="18"/>
          <w:szCs w:val="18"/>
        </w:rPr>
        <w:t>03878421</w:t>
      </w:r>
      <w:r w:rsidR="003115B3">
        <w:rPr>
          <w:rFonts w:ascii="Lucida Console" w:hAnsi="Lucida Console" w:cs="Arial"/>
          <w:color w:val="000000"/>
          <w:sz w:val="18"/>
          <w:szCs w:val="18"/>
        </w:rPr>
        <w:t>740</w:t>
      </w:r>
      <w:proofErr w:type="gramStart"/>
      <w:r w:rsidR="003115B3">
        <w:rPr>
          <w:rFonts w:ascii="Lucida Console" w:hAnsi="Lucida Console" w:cs="Arial"/>
          <w:color w:val="000000"/>
          <w:sz w:val="18"/>
          <w:szCs w:val="18"/>
        </w:rPr>
        <w:t>,,0387815577326,</w:t>
      </w:r>
      <w:r w:rsidRPr="00CC125F">
        <w:rPr>
          <w:rFonts w:ascii="Lucida Console" w:hAnsi="Lucida Console" w:cs="Arial"/>
          <w:color w:val="000000"/>
          <w:sz w:val="18"/>
          <w:szCs w:val="18"/>
        </w:rPr>
        <w:t>517,11408467,CALIXTA</w:t>
      </w:r>
      <w:proofErr w:type="gramEnd"/>
      <w:r w:rsidRPr="00CC125F">
        <w:rPr>
          <w:rFonts w:ascii="Lucida Console" w:hAnsi="Lucida Console" w:cs="Arial"/>
          <w:color w:val="000000"/>
          <w:sz w:val="18"/>
          <w:szCs w:val="18"/>
        </w:rPr>
        <w:t xml:space="preserve"> LUGO,(LISTIN:  )</w:t>
      </w:r>
    </w:p>
    <w:p w:rsidR="00CC125F" w:rsidRPr="00CC125F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CC125F">
        <w:rPr>
          <w:rFonts w:ascii="Lucida Console" w:hAnsi="Lucida Console" w:cs="Arial"/>
          <w:color w:val="000000"/>
          <w:sz w:val="18"/>
          <w:szCs w:val="18"/>
        </w:rPr>
        <w:t>02657427</w:t>
      </w:r>
      <w:r w:rsidR="00A04B0A">
        <w:rPr>
          <w:rFonts w:ascii="Lucida Console" w:hAnsi="Lucida Console" w:cs="Arial"/>
          <w:color w:val="000000"/>
          <w:sz w:val="18"/>
          <w:szCs w:val="18"/>
        </w:rPr>
        <w:t>730,02657421315</w:t>
      </w:r>
      <w:proofErr w:type="gramStart"/>
      <w:r w:rsidR="00A04B0A">
        <w:rPr>
          <w:rFonts w:ascii="Lucida Console" w:hAnsi="Lucida Console" w:cs="Arial"/>
          <w:color w:val="000000"/>
          <w:sz w:val="18"/>
          <w:szCs w:val="18"/>
        </w:rPr>
        <w:t>,,</w:t>
      </w:r>
      <w:r w:rsidRPr="00CC125F">
        <w:rPr>
          <w:rFonts w:ascii="Lucida Console" w:hAnsi="Lucida Console" w:cs="Arial"/>
          <w:color w:val="000000"/>
          <w:sz w:val="18"/>
          <w:szCs w:val="18"/>
        </w:rPr>
        <w:t>524,22677840,GUSTAVO</w:t>
      </w:r>
      <w:proofErr w:type="gramEnd"/>
      <w:r w:rsidRPr="00CC125F">
        <w:rPr>
          <w:rFonts w:ascii="Lucida Console" w:hAnsi="Lucida Console" w:cs="Arial"/>
          <w:color w:val="000000"/>
          <w:sz w:val="18"/>
          <w:szCs w:val="18"/>
        </w:rPr>
        <w:t xml:space="preserve"> RUIZ,(LISTIN:SO)</w:t>
      </w:r>
    </w:p>
    <w:p w:rsidR="00CC125F" w:rsidRPr="00CC125F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proofErr w:type="gramStart"/>
      <w:r w:rsidRPr="00CC125F">
        <w:rPr>
          <w:rFonts w:ascii="Lucida Console" w:hAnsi="Lucida Console" w:cs="Arial"/>
          <w:color w:val="000000"/>
          <w:sz w:val="18"/>
          <w:szCs w:val="18"/>
        </w:rPr>
        <w:t>,03878429808,0387815562</w:t>
      </w:r>
      <w:r w:rsidR="00A04B0A">
        <w:rPr>
          <w:rFonts w:ascii="Lucida Console" w:hAnsi="Lucida Console" w:cs="Arial"/>
          <w:color w:val="000000"/>
          <w:sz w:val="18"/>
          <w:szCs w:val="18"/>
        </w:rPr>
        <w:t>176,</w:t>
      </w:r>
      <w:r w:rsidRPr="00CC125F">
        <w:rPr>
          <w:rFonts w:ascii="Lucida Console" w:hAnsi="Lucida Console" w:cs="Arial"/>
          <w:color w:val="000000"/>
          <w:sz w:val="18"/>
          <w:szCs w:val="18"/>
        </w:rPr>
        <w:t>520,23896269,MERY</w:t>
      </w:r>
      <w:proofErr w:type="gramEnd"/>
      <w:r w:rsidRPr="00CC125F">
        <w:rPr>
          <w:rFonts w:ascii="Lucida Console" w:hAnsi="Lucida Console" w:cs="Arial"/>
          <w:color w:val="000000"/>
          <w:sz w:val="18"/>
          <w:szCs w:val="18"/>
        </w:rPr>
        <w:t xml:space="preserve"> MORALES,(LISTIN:  )</w:t>
      </w:r>
    </w:p>
    <w:p w:rsidR="00CC125F" w:rsidRDefault="00A04B0A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>
        <w:rPr>
          <w:rFonts w:ascii="Lucida Console" w:hAnsi="Lucida Console" w:cs="Arial"/>
          <w:color w:val="000000"/>
          <w:sz w:val="18"/>
          <w:szCs w:val="18"/>
        </w:rPr>
        <w:t>,4232169</w:t>
      </w:r>
      <w:proofErr w:type="gramStart"/>
      <w:r>
        <w:rPr>
          <w:rFonts w:ascii="Lucida Console" w:hAnsi="Lucida Console" w:cs="Arial"/>
          <w:color w:val="000000"/>
          <w:sz w:val="18"/>
          <w:szCs w:val="18"/>
        </w:rPr>
        <w:t>,</w:t>
      </w:r>
      <w:r w:rsidR="00CC125F" w:rsidRPr="00CC125F">
        <w:rPr>
          <w:rFonts w:ascii="Lucida Console" w:hAnsi="Lucida Console" w:cs="Arial"/>
          <w:color w:val="000000"/>
          <w:sz w:val="18"/>
          <w:szCs w:val="18"/>
        </w:rPr>
        <w:t>,522,32549496,OLGA</w:t>
      </w:r>
      <w:proofErr w:type="gramEnd"/>
      <w:r w:rsidR="00CC125F" w:rsidRPr="00CC125F">
        <w:rPr>
          <w:rFonts w:ascii="Lucida Console" w:hAnsi="Lucida Console" w:cs="Arial"/>
          <w:color w:val="000000"/>
          <w:sz w:val="18"/>
          <w:szCs w:val="18"/>
        </w:rPr>
        <w:t xml:space="preserve"> VERDUN,(LISTIN:RE)</w:t>
      </w:r>
    </w:p>
    <w:p w:rsidR="00A04B0A" w:rsidRPr="00C21444" w:rsidRDefault="00A04B0A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</w:rPr>
      </w:pPr>
    </w:p>
    <w:p w:rsidR="00CC125F" w:rsidRDefault="00CC125F" w:rsidP="00CC125F">
      <w:pPr>
        <w:pStyle w:val="Prrafodelista"/>
        <w:ind w:left="360"/>
        <w:rPr>
          <w:rFonts w:ascii="Arial" w:hAnsi="Arial" w:cs="Arial"/>
          <w:b/>
          <w:sz w:val="20"/>
          <w:szCs w:val="20"/>
        </w:rPr>
      </w:pPr>
    </w:p>
    <w:p w:rsidR="00F33A89" w:rsidRDefault="00F33A89" w:rsidP="00CC125F">
      <w:pPr>
        <w:pStyle w:val="Prrafodelista"/>
        <w:ind w:left="360"/>
        <w:rPr>
          <w:rFonts w:ascii="Arial" w:hAnsi="Arial" w:cs="Arial"/>
          <w:b/>
          <w:sz w:val="20"/>
          <w:szCs w:val="20"/>
        </w:rPr>
      </w:pPr>
    </w:p>
    <w:p w:rsidR="006936AF" w:rsidRDefault="006936AF" w:rsidP="00CC125F">
      <w:pPr>
        <w:pStyle w:val="Prrafodelista"/>
        <w:ind w:left="360"/>
        <w:rPr>
          <w:rFonts w:ascii="Arial" w:hAnsi="Arial" w:cs="Arial"/>
          <w:b/>
          <w:sz w:val="20"/>
          <w:szCs w:val="20"/>
        </w:rPr>
      </w:pPr>
    </w:p>
    <w:p w:rsidR="00F33A89" w:rsidRDefault="00F33A89" w:rsidP="00CC125F">
      <w:pPr>
        <w:pStyle w:val="Prrafodelista"/>
        <w:ind w:left="360"/>
        <w:rPr>
          <w:rFonts w:ascii="Arial" w:hAnsi="Arial" w:cs="Arial"/>
          <w:b/>
          <w:sz w:val="20"/>
          <w:szCs w:val="20"/>
        </w:rPr>
      </w:pPr>
    </w:p>
    <w:p w:rsidR="00D86F88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  <w:r w:rsidRPr="00F33A89">
        <w:rPr>
          <w:rFonts w:ascii="Arial" w:hAnsi="Arial" w:cs="Arial"/>
          <w:b/>
          <w:sz w:val="20"/>
          <w:szCs w:val="20"/>
          <w:highlight w:val="yellow"/>
        </w:rPr>
        <w:t xml:space="preserve">Campaña de </w:t>
      </w:r>
      <w:r w:rsidR="00D86F88" w:rsidRPr="00F33A89">
        <w:rPr>
          <w:rFonts w:ascii="Arial" w:hAnsi="Arial" w:cs="Arial"/>
          <w:b/>
          <w:sz w:val="20"/>
          <w:szCs w:val="20"/>
          <w:highlight w:val="yellow"/>
        </w:rPr>
        <w:t>NO SOCIOS</w:t>
      </w:r>
    </w:p>
    <w:p w:rsidR="00F33A89" w:rsidRPr="00D86F88" w:rsidRDefault="00F33A89" w:rsidP="00CC125F">
      <w:pPr>
        <w:pStyle w:val="Prrafodelista"/>
        <w:spacing w:line="360" w:lineRule="auto"/>
        <w:ind w:left="360"/>
        <w:rPr>
          <w:rFonts w:ascii="Arial" w:hAnsi="Arial" w:cs="Arial"/>
          <w:b/>
          <w:sz w:val="20"/>
          <w:szCs w:val="20"/>
        </w:rPr>
      </w:pPr>
    </w:p>
    <w:p w:rsidR="00CC125F" w:rsidRPr="00641B83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b/>
          <w:sz w:val="18"/>
          <w:szCs w:val="18"/>
        </w:rPr>
      </w:pPr>
      <w:r w:rsidRPr="00092AB7">
        <w:rPr>
          <w:rFonts w:ascii="Lucida Console" w:hAnsi="Lucida Console" w:cs="Arial"/>
          <w:b/>
          <w:color w:val="000000"/>
          <w:sz w:val="18"/>
          <w:szCs w:val="18"/>
        </w:rPr>
        <w:t>TELEFONO-1</w:t>
      </w:r>
      <w:proofErr w:type="gramStart"/>
      <w:r w:rsidRPr="00092AB7">
        <w:rPr>
          <w:rFonts w:ascii="Lucida Console" w:hAnsi="Lucida Console" w:cs="Arial"/>
          <w:b/>
          <w:color w:val="000000"/>
          <w:sz w:val="18"/>
          <w:szCs w:val="18"/>
        </w:rPr>
        <w:t>,TELEFONO</w:t>
      </w:r>
      <w:proofErr w:type="gramEnd"/>
      <w:r w:rsidRPr="00092AB7">
        <w:rPr>
          <w:rFonts w:ascii="Lucida Console" w:hAnsi="Lucida Console" w:cs="Arial"/>
          <w:b/>
          <w:color w:val="000000"/>
          <w:sz w:val="18"/>
          <w:szCs w:val="18"/>
        </w:rPr>
        <w:t>-2,TELEFONO-3,TELEFONO-4,</w:t>
      </w:r>
      <w:r w:rsidRPr="00641B83">
        <w:rPr>
          <w:rFonts w:ascii="Lucida Console" w:hAnsi="Lucida Console" w:cs="Arial"/>
          <w:b/>
          <w:sz w:val="18"/>
          <w:szCs w:val="18"/>
        </w:rPr>
        <w:t>ID,DNI,NOMBRE</w:t>
      </w:r>
      <w:r w:rsidR="006820A2">
        <w:rPr>
          <w:rFonts w:ascii="Lucida Console" w:hAnsi="Lucida Console" w:cs="Arial"/>
          <w:b/>
          <w:sz w:val="18"/>
          <w:szCs w:val="18"/>
        </w:rPr>
        <w:t>,TIPO</w:t>
      </w:r>
    </w:p>
    <w:p w:rsidR="00CC125F" w:rsidRPr="006469E7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6469E7">
        <w:rPr>
          <w:rFonts w:ascii="Lucida Console" w:hAnsi="Lucida Console" w:cs="Arial"/>
          <w:color w:val="000000"/>
          <w:sz w:val="18"/>
          <w:szCs w:val="18"/>
        </w:rPr>
        <w:t>02634462</w:t>
      </w:r>
      <w:r w:rsidR="00A04B0A">
        <w:rPr>
          <w:rFonts w:ascii="Lucida Console" w:hAnsi="Lucida Console" w:cs="Arial"/>
          <w:color w:val="000000"/>
          <w:sz w:val="18"/>
          <w:szCs w:val="18"/>
        </w:rPr>
        <w:t>572</w:t>
      </w:r>
      <w:proofErr w:type="gramStart"/>
      <w:r w:rsidR="00A04B0A">
        <w:rPr>
          <w:rFonts w:ascii="Lucida Console" w:hAnsi="Lucida Console" w:cs="Arial"/>
          <w:color w:val="000000"/>
          <w:sz w:val="18"/>
          <w:szCs w:val="18"/>
        </w:rPr>
        <w:t>,02634421202,0263154697588,</w:t>
      </w:r>
      <w:r w:rsidR="00A04B0A" w:rsidRPr="006469E7">
        <w:rPr>
          <w:rFonts w:ascii="Lucida Console" w:hAnsi="Lucida Console" w:cs="Arial"/>
          <w:color w:val="000000"/>
          <w:sz w:val="18"/>
          <w:szCs w:val="18"/>
        </w:rPr>
        <w:t>02657424</w:t>
      </w:r>
      <w:r w:rsidR="00A04B0A">
        <w:rPr>
          <w:rFonts w:ascii="Lucida Console" w:hAnsi="Lucida Console" w:cs="Arial"/>
          <w:color w:val="000000"/>
          <w:sz w:val="18"/>
          <w:szCs w:val="18"/>
        </w:rPr>
        <w:t>776,918,16909950,</w:t>
      </w:r>
      <w:r w:rsidRPr="006469E7">
        <w:rPr>
          <w:rFonts w:ascii="Lucida Console" w:hAnsi="Lucida Console" w:cs="Arial"/>
          <w:color w:val="000000"/>
          <w:sz w:val="18"/>
          <w:szCs w:val="18"/>
        </w:rPr>
        <w:t>EL</w:t>
      </w:r>
      <w:r w:rsidR="00A04B0A">
        <w:rPr>
          <w:rFonts w:ascii="Lucida Console" w:hAnsi="Lucida Console" w:cs="Arial"/>
          <w:color w:val="000000"/>
          <w:sz w:val="18"/>
          <w:szCs w:val="18"/>
        </w:rPr>
        <w:t>I</w:t>
      </w:r>
      <w:r w:rsidRPr="006469E7">
        <w:rPr>
          <w:rFonts w:ascii="Lucida Console" w:hAnsi="Lucida Console" w:cs="Arial"/>
          <w:color w:val="000000"/>
          <w:sz w:val="18"/>
          <w:szCs w:val="18"/>
        </w:rPr>
        <w:t>A</w:t>
      </w:r>
      <w:proofErr w:type="gramEnd"/>
      <w:r w:rsidRPr="006469E7">
        <w:rPr>
          <w:rFonts w:ascii="Lucida Console" w:hAnsi="Lucida Console" w:cs="Arial"/>
          <w:color w:val="000000"/>
          <w:sz w:val="18"/>
          <w:szCs w:val="18"/>
        </w:rPr>
        <w:t xml:space="preserve"> ALANIS</w:t>
      </w:r>
      <w:r w:rsidR="006820A2">
        <w:rPr>
          <w:rFonts w:ascii="Lucida Console" w:hAnsi="Lucida Console" w:cs="Arial"/>
          <w:color w:val="000000"/>
          <w:sz w:val="18"/>
          <w:szCs w:val="18"/>
        </w:rPr>
        <w:t>, NS</w:t>
      </w:r>
      <w:bookmarkStart w:id="1" w:name="_GoBack"/>
      <w:bookmarkEnd w:id="1"/>
    </w:p>
    <w:p w:rsidR="00CC125F" w:rsidRPr="006469E7" w:rsidRDefault="00A04B0A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>
        <w:rPr>
          <w:rFonts w:ascii="Lucida Console" w:hAnsi="Lucida Console" w:cs="Arial"/>
          <w:color w:val="000000"/>
          <w:sz w:val="18"/>
          <w:szCs w:val="18"/>
        </w:rPr>
        <w:t>02634421861,02634420347</w:t>
      </w:r>
      <w:proofErr w:type="gramStart"/>
      <w:r>
        <w:rPr>
          <w:rFonts w:ascii="Lucida Console" w:hAnsi="Lucida Console" w:cs="Arial"/>
          <w:color w:val="000000"/>
          <w:sz w:val="18"/>
          <w:szCs w:val="18"/>
        </w:rPr>
        <w:t>,,,9</w:t>
      </w:r>
      <w:r w:rsidR="00CC125F" w:rsidRPr="006469E7">
        <w:rPr>
          <w:rFonts w:ascii="Lucida Console" w:hAnsi="Lucida Console" w:cs="Arial"/>
          <w:color w:val="000000"/>
          <w:sz w:val="18"/>
          <w:szCs w:val="18"/>
        </w:rPr>
        <w:t>19,10689185,MARIA</w:t>
      </w:r>
      <w:proofErr w:type="gramEnd"/>
      <w:r w:rsidR="00CC125F" w:rsidRPr="006469E7">
        <w:rPr>
          <w:rFonts w:ascii="Lucida Console" w:hAnsi="Lucida Console" w:cs="Arial"/>
          <w:color w:val="000000"/>
          <w:sz w:val="18"/>
          <w:szCs w:val="18"/>
        </w:rPr>
        <w:t xml:space="preserve"> MIRANDA</w:t>
      </w:r>
    </w:p>
    <w:p w:rsidR="00CC125F" w:rsidRPr="006469E7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6469E7">
        <w:rPr>
          <w:rFonts w:ascii="Lucida Console" w:hAnsi="Lucida Console" w:cs="Arial"/>
          <w:color w:val="000000"/>
          <w:sz w:val="18"/>
          <w:szCs w:val="18"/>
        </w:rPr>
        <w:t>02657424</w:t>
      </w:r>
      <w:r w:rsidR="007821B6">
        <w:rPr>
          <w:rFonts w:ascii="Lucida Console" w:hAnsi="Lucida Console" w:cs="Arial"/>
          <w:color w:val="000000"/>
          <w:sz w:val="18"/>
          <w:szCs w:val="18"/>
        </w:rPr>
        <w:t>776</w:t>
      </w:r>
      <w:proofErr w:type="gramStart"/>
      <w:r w:rsidR="007821B6">
        <w:rPr>
          <w:rFonts w:ascii="Lucida Console" w:hAnsi="Lucida Console" w:cs="Arial"/>
          <w:color w:val="000000"/>
          <w:sz w:val="18"/>
          <w:szCs w:val="18"/>
        </w:rPr>
        <w:t>,</w:t>
      </w:r>
      <w:r w:rsidR="00A04B0A">
        <w:rPr>
          <w:rFonts w:ascii="Lucida Console" w:hAnsi="Lucida Console" w:cs="Arial"/>
          <w:color w:val="000000"/>
          <w:sz w:val="18"/>
          <w:szCs w:val="18"/>
        </w:rPr>
        <w:t>,0265715314555</w:t>
      </w:r>
      <w:proofErr w:type="gramEnd"/>
      <w:r w:rsidR="00A04B0A">
        <w:rPr>
          <w:rFonts w:ascii="Lucida Console" w:hAnsi="Lucida Console" w:cs="Arial"/>
          <w:color w:val="000000"/>
          <w:sz w:val="18"/>
          <w:szCs w:val="18"/>
        </w:rPr>
        <w:t>,,9</w:t>
      </w:r>
      <w:r w:rsidRPr="006469E7">
        <w:rPr>
          <w:rFonts w:ascii="Lucida Console" w:hAnsi="Lucida Console" w:cs="Arial"/>
          <w:color w:val="000000"/>
          <w:sz w:val="18"/>
          <w:szCs w:val="18"/>
        </w:rPr>
        <w:t>21,12341561,LIDIA MOYANO</w:t>
      </w:r>
    </w:p>
    <w:p w:rsidR="00CC125F" w:rsidRPr="006469E7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  <w:sz w:val="18"/>
          <w:szCs w:val="18"/>
        </w:rPr>
      </w:pPr>
      <w:r w:rsidRPr="006469E7">
        <w:rPr>
          <w:rFonts w:ascii="Lucida Console" w:hAnsi="Lucida Console" w:cs="Arial"/>
          <w:color w:val="000000"/>
          <w:sz w:val="18"/>
          <w:szCs w:val="18"/>
        </w:rPr>
        <w:t>,02644218108,026415</w:t>
      </w:r>
      <w:r w:rsidR="00A04B0A">
        <w:rPr>
          <w:rFonts w:ascii="Lucida Console" w:hAnsi="Lucida Console" w:cs="Arial"/>
          <w:color w:val="000000"/>
          <w:sz w:val="18"/>
          <w:szCs w:val="18"/>
        </w:rPr>
        <w:t>4150635</w:t>
      </w:r>
      <w:proofErr w:type="gramStart"/>
      <w:r w:rsidR="00A04B0A">
        <w:rPr>
          <w:rFonts w:ascii="Lucida Console" w:hAnsi="Lucida Console" w:cs="Arial"/>
          <w:color w:val="000000"/>
          <w:sz w:val="18"/>
          <w:szCs w:val="18"/>
        </w:rPr>
        <w:t>,,9</w:t>
      </w:r>
      <w:r w:rsidRPr="006469E7">
        <w:rPr>
          <w:rFonts w:ascii="Lucida Console" w:hAnsi="Lucida Console" w:cs="Arial"/>
          <w:color w:val="000000"/>
          <w:sz w:val="18"/>
          <w:szCs w:val="18"/>
        </w:rPr>
        <w:t>23,16997684,CRISTINA</w:t>
      </w:r>
      <w:proofErr w:type="gramEnd"/>
      <w:r w:rsidRPr="006469E7">
        <w:rPr>
          <w:rFonts w:ascii="Lucida Console" w:hAnsi="Lucida Console" w:cs="Arial"/>
          <w:color w:val="000000"/>
          <w:sz w:val="18"/>
          <w:szCs w:val="18"/>
        </w:rPr>
        <w:t xml:space="preserve"> ARACENA</w:t>
      </w:r>
    </w:p>
    <w:p w:rsidR="00CC125F" w:rsidRPr="00C21444" w:rsidRDefault="00CC125F" w:rsidP="00CC125F">
      <w:pPr>
        <w:pStyle w:val="Prrafodelista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left="360"/>
        <w:rPr>
          <w:rFonts w:ascii="Lucida Console" w:hAnsi="Lucida Console" w:cs="Arial"/>
          <w:color w:val="000000"/>
        </w:rPr>
      </w:pPr>
    </w:p>
    <w:p w:rsidR="00CC125F" w:rsidRDefault="00CC125F" w:rsidP="00CC125F">
      <w:pPr>
        <w:pStyle w:val="Prrafodelista"/>
        <w:ind w:left="360"/>
        <w:rPr>
          <w:rFonts w:ascii="Arial" w:hAnsi="Arial" w:cs="Arial"/>
          <w:b/>
          <w:sz w:val="20"/>
          <w:szCs w:val="20"/>
        </w:rPr>
      </w:pPr>
    </w:p>
    <w:p w:rsidR="00CC125F" w:rsidRPr="00CC125F" w:rsidRDefault="00CC125F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eastAsia="es-AR"/>
        </w:rPr>
      </w:pPr>
    </w:p>
    <w:p w:rsidR="009422AB" w:rsidRPr="00925963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4E3DAC" w:rsidRDefault="004E3DAC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</w:pPr>
    </w:p>
    <w:p w:rsidR="009422AB" w:rsidRPr="00925963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2C55C4" w:rsidRPr="008F72F4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8F72F4">
        <w:rPr>
          <w:rFonts w:ascii="Arial" w:hAnsi="Arial" w:cs="Arial"/>
          <w:b/>
          <w:sz w:val="32"/>
          <w:szCs w:val="32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8F72F4" w:rsidP="00914145">
      <w:pPr>
        <w:pStyle w:val="Prrafodelista"/>
        <w:ind w:left="180"/>
        <w:jc w:val="center"/>
      </w:pPr>
      <w:r>
        <w:object w:dxaOrig="2971" w:dyaOrig="8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8.5pt;height:447pt" o:ole="">
            <v:imagedata r:id="rId10" o:title=""/>
          </v:shape>
          <o:OLEObject Type="Embed" ProgID="Visio.Drawing.15" ShapeID="_x0000_i1025" DrawAspect="Content" ObjectID="_1543427450" r:id="rId11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5578B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1D6FF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Genera</w:t>
            </w:r>
            <w:r w:rsidR="005C424E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r </w:t>
            </w:r>
            <w:r w:rsidR="001D6FF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Base </w:t>
            </w:r>
            <w:r w:rsidR="00925963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Predictivo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925963">
              <w:rPr>
                <w:rFonts w:ascii="Arial" w:hAnsi="Arial" w:cs="Arial"/>
                <w:color w:val="000000"/>
                <w:sz w:val="20"/>
                <w:szCs w:val="20"/>
              </w:rPr>
              <w:t>10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1D6FF4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13E3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Generar </w:t>
            </w:r>
            <w:r w:rsidR="001D6FF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la base del </w:t>
            </w:r>
            <w:r w:rsidR="00613E3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predictivo de un segmento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Default="00925963" w:rsidP="00A339F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l segmento</w:t>
            </w:r>
          </w:p>
          <w:p w:rsidR="00506246" w:rsidRPr="0033299A" w:rsidRDefault="00506246" w:rsidP="00A339F9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36C66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 del Tipo de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3B1650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3B1650">
              <w:rPr>
                <w:rFonts w:ascii="Arial" w:hAnsi="Arial" w:cs="Arial"/>
                <w:color w:val="000000"/>
                <w:sz w:val="20"/>
              </w:rPr>
              <w:t xml:space="preserve">generó </w:t>
            </w:r>
            <w:r w:rsidR="001D6FF4">
              <w:rPr>
                <w:rFonts w:ascii="Arial" w:hAnsi="Arial" w:cs="Arial"/>
                <w:color w:val="000000"/>
                <w:sz w:val="20"/>
              </w:rPr>
              <w:t>la base d</w:t>
            </w:r>
            <w:r w:rsidR="003B1650">
              <w:rPr>
                <w:rFonts w:ascii="Arial" w:hAnsi="Arial" w:cs="Arial"/>
                <w:color w:val="000000"/>
                <w:sz w:val="20"/>
              </w:rPr>
              <w:t>el predictivo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 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613E37">
              <w:rPr>
                <w:rFonts w:ascii="Arial" w:hAnsi="Arial" w:cs="Arial"/>
                <w:color w:val="000000"/>
                <w:sz w:val="20"/>
              </w:rPr>
              <w:t xml:space="preserve"> segmento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C7525D" w:rsidRPr="005976FF" w:rsidRDefault="009151A2" w:rsidP="005976FF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6D34A4" w:rsidRPr="006D34A4" w:rsidRDefault="006D34A4" w:rsidP="006D34A4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CA4128">
              <w:rPr>
                <w:rFonts w:ascii="Arial" w:hAnsi="Arial" w:cs="Arial"/>
                <w:color w:val="000000"/>
                <w:sz w:val="20"/>
              </w:rPr>
              <w:t>No se pudo generar la base del predictivo de un segmento</w:t>
            </w:r>
            <w:r>
              <w:rPr>
                <w:rFonts w:ascii="Arial" w:hAnsi="Arial" w:cs="Arial"/>
                <w:color w:val="000000"/>
                <w:sz w:val="20"/>
              </w:rPr>
              <w:t>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3169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Pr="00983B5F" w:rsidRDefault="00C3169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="003B1650">
              <w:rPr>
                <w:rFonts w:ascii="Arial" w:hAnsi="Arial" w:cs="Arial"/>
                <w:bCs/>
                <w:sz w:val="20"/>
              </w:rPr>
              <w:t>recibe el siguiente parámetro:</w:t>
            </w:r>
          </w:p>
          <w:p w:rsidR="00983B5F" w:rsidRDefault="00983B5F" w:rsidP="00A339F9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83B5F"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l segmento</w:t>
            </w:r>
          </w:p>
          <w:p w:rsidR="00E64A96" w:rsidRPr="00983B5F" w:rsidRDefault="00E64A96" w:rsidP="00A339F9">
            <w:pPr>
              <w:pStyle w:val="Prrafodelista"/>
              <w:numPr>
                <w:ilvl w:val="0"/>
                <w:numId w:val="8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DD48E4"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l Tipo de campaña</w:t>
            </w:r>
          </w:p>
        </w:tc>
        <w:tc>
          <w:tcPr>
            <w:tcW w:w="4519" w:type="dxa"/>
            <w:gridSpan w:val="2"/>
          </w:tcPr>
          <w:p w:rsidR="00983B5F" w:rsidRDefault="00983B5F" w:rsidP="00983B5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no recibe ningún parámetro.</w:t>
            </w:r>
          </w:p>
          <w:p w:rsidR="00983B5F" w:rsidRDefault="00983B5F" w:rsidP="00983B5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1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 despliega el siguiente mensaje informando “No se recibió ningún parámetro”.</w:t>
            </w:r>
          </w:p>
          <w:p w:rsidR="00764887" w:rsidRPr="00764887" w:rsidRDefault="00983B5F" w:rsidP="00983B5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2.A.2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3A632F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3A632F" w:rsidRDefault="003A632F" w:rsidP="00E36C6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91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A059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sistema verifica que el Tipo de campaña recibido por parámetro no es NO SOCIOS.</w:t>
            </w:r>
          </w:p>
          <w:p w:rsidR="00630112" w:rsidRPr="00630112" w:rsidRDefault="00630112" w:rsidP="00630112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63011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</w:t>
            </w:r>
            <w:r w:rsidR="00781538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3</w:t>
            </w:r>
          </w:p>
        </w:tc>
        <w:tc>
          <w:tcPr>
            <w:tcW w:w="4519" w:type="dxa"/>
            <w:gridSpan w:val="2"/>
          </w:tcPr>
          <w:p w:rsidR="003A632F" w:rsidRPr="00A05985" w:rsidRDefault="003A632F" w:rsidP="00983B5F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  <w:highlight w:val="yellow"/>
              </w:rPr>
            </w:pPr>
            <w:proofErr w:type="gramStart"/>
            <w:r w:rsidRPr="00A05985">
              <w:rPr>
                <w:rFonts w:ascii="Arial" w:hAnsi="Arial" w:cs="Arial"/>
                <w:bCs/>
                <w:sz w:val="20"/>
                <w:highlight w:val="yellow"/>
              </w:rPr>
              <w:t>3.A</w:t>
            </w:r>
            <w:proofErr w:type="gramEnd"/>
            <w:r w:rsidRPr="00A05985">
              <w:rPr>
                <w:rFonts w:ascii="Arial" w:hAnsi="Arial" w:cs="Arial"/>
                <w:bCs/>
                <w:sz w:val="20"/>
                <w:highlight w:val="yellow"/>
              </w:rPr>
              <w:t xml:space="preserve"> El sistema verifica que el Tipo de campaña recibido por parámetros es </w:t>
            </w:r>
            <w:r w:rsidRPr="00A059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O SOCIOS, entonces ↓</w:t>
            </w:r>
            <w:r w:rsidR="00A05985" w:rsidRPr="00A059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9</w:t>
            </w:r>
            <w:r w:rsidRPr="00A059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Pr="00C31695" w:rsidRDefault="009A3F65" w:rsidP="00C31695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 w:rsidR="00C31695" w:rsidRPr="00C31695">
              <w:rPr>
                <w:rFonts w:ascii="Arial" w:hAnsi="Arial" w:cs="Arial"/>
                <w:bCs/>
                <w:sz w:val="20"/>
              </w:rPr>
              <w:t>despliega los siguiente atributos:</w:t>
            </w:r>
          </w:p>
          <w:p w:rsidR="00C31695" w:rsidRPr="001A583A" w:rsidRDefault="00005ABB" w:rsidP="00C31695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</w:t>
            </w:r>
            <w:r w:rsidR="00AB0A4A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Base</w:t>
            </w:r>
            <w:r w:rsidR="00AB0A4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Predictivo</w:t>
            </w:r>
          </w:p>
          <w:p w:rsidR="003E7C9C" w:rsidRPr="003B1650" w:rsidRDefault="00C31695" w:rsidP="00A339F9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</w:t>
            </w:r>
            <w:r w:rsidR="004C63FC">
              <w:rPr>
                <w:rFonts w:ascii="Arial" w:hAnsi="Arial" w:cs="Arial"/>
                <w:b/>
                <w:color w:val="000000"/>
                <w:sz w:val="20"/>
                <w:szCs w:val="20"/>
              </w:rPr>
              <w:t>de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Teléfonos Disponibles</w:t>
            </w:r>
          </w:p>
          <w:p w:rsidR="00C31695" w:rsidRPr="003E7C9C" w:rsidRDefault="003B1650" w:rsidP="00A339F9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de 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>Teléfonos Seleccionados</w:t>
            </w:r>
            <w:r w:rsidR="006D177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(*)</w:t>
            </w:r>
            <w:r w:rsidR="00135DB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</w:p>
          <w:p w:rsidR="00C31695" w:rsidRDefault="003B1650" w:rsidP="00A339F9">
            <w:pPr>
              <w:pStyle w:val="Prrafodelista"/>
              <w:numPr>
                <w:ilvl w:val="0"/>
                <w:numId w:val="3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la</w:t>
            </w:r>
            <w:r w:rsidR="00C31695">
              <w:rPr>
                <w:rFonts w:ascii="Arial" w:hAnsi="Arial" w:cs="Arial"/>
                <w:color w:val="000000"/>
                <w:sz w:val="20"/>
                <w:szCs w:val="20"/>
              </w:rPr>
              <w:t xml:space="preserve"> funcionalidad </w:t>
            </w:r>
            <w:r w:rsidR="00106A18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Mover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2C1640" w:rsidRPr="002C1640"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106A18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Move</w:t>
            </w:r>
            <w:r w:rsidR="002C1640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r</w:t>
            </w:r>
            <w:r w:rsidR="00106A18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 xml:space="preserve"> Todo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, </w:t>
            </w:r>
            <w:r w:rsidR="00106A18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Eliminar</w:t>
            </w:r>
            <w:r w:rsidR="00106A18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106A18" w:rsidRPr="00CE00A5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Eliminar Todo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</w:t>
            </w:r>
            <w:r w:rsidR="002C1640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1E430E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</w:t>
            </w:r>
            <w:r w:rsidR="00106A18"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0B280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Base</w:t>
            </w:r>
            <w:r w:rsidR="00106A1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106A18">
              <w:rPr>
                <w:rFonts w:ascii="Arial" w:hAnsi="Arial" w:cs="Arial"/>
                <w:color w:val="000000"/>
                <w:sz w:val="20"/>
                <w:szCs w:val="20"/>
              </w:rPr>
              <w:t>deshabilitada</w:t>
            </w:r>
            <w:r w:rsidR="001E430E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1E430E" w:rsidRPr="001E430E">
              <w:rPr>
                <w:rFonts w:ascii="Arial" w:hAnsi="Arial" w:cs="Arial"/>
                <w:b/>
                <w:color w:val="000000"/>
                <w:sz w:val="20"/>
                <w:szCs w:val="20"/>
              </w:rPr>
              <w:t>Volver</w:t>
            </w:r>
            <w:r w:rsidR="001E430E"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.</w:t>
            </w:r>
          </w:p>
          <w:p w:rsidR="002007B5" w:rsidRPr="00C31695" w:rsidRDefault="00C31695" w:rsidP="00C31695">
            <w:pPr>
              <w:tabs>
                <w:tab w:val="left" w:pos="291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6708F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519" w:type="dxa"/>
            <w:gridSpan w:val="2"/>
          </w:tcPr>
          <w:p w:rsidR="009A3F65" w:rsidRPr="00315E2A" w:rsidRDefault="009A3F6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B6031" w:rsidRPr="00F80EF8" w:rsidRDefault="00CD028A" w:rsidP="00F80EF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usuario </w:t>
            </w:r>
            <w:r w:rsidR="00AD24A4">
              <w:rPr>
                <w:rFonts w:ascii="Arial" w:hAnsi="Arial" w:cs="Arial"/>
                <w:color w:val="000000"/>
                <w:sz w:val="20"/>
                <w:szCs w:val="20"/>
              </w:rPr>
              <w:t>selecciona</w:t>
            </w:r>
            <w:r w:rsidR="00F80EF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D177A">
              <w:rPr>
                <w:rFonts w:ascii="Arial" w:hAnsi="Arial" w:cs="Arial"/>
                <w:color w:val="000000"/>
                <w:sz w:val="20"/>
                <w:szCs w:val="20"/>
              </w:rPr>
              <w:t>de forma obligatoria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03F76">
              <w:rPr>
                <w:rFonts w:ascii="Arial" w:hAnsi="Arial" w:cs="Arial"/>
                <w:color w:val="000000"/>
                <w:sz w:val="20"/>
                <w:szCs w:val="20"/>
              </w:rPr>
              <w:t xml:space="preserve">por lo men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un tipo de teléfono d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el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80EF8">
              <w:rPr>
                <w:rFonts w:ascii="Arial" w:hAnsi="Arial" w:cs="Arial"/>
                <w:color w:val="000000"/>
                <w:sz w:val="20"/>
                <w:szCs w:val="20"/>
              </w:rPr>
              <w:t xml:space="preserve">y la funcionalidad </w:t>
            </w:r>
            <w:r w:rsidR="00F80EF8" w:rsidRPr="005A6819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Mover</w:t>
            </w:r>
            <w:r w:rsidR="00F80EF8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</w:tc>
        <w:tc>
          <w:tcPr>
            <w:tcW w:w="4519" w:type="dxa"/>
            <w:gridSpan w:val="2"/>
          </w:tcPr>
          <w:p w:rsidR="00AB6D7A" w:rsidRDefault="00EA5997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1D45F5" w:rsidRPr="005A6819">
              <w:rPr>
                <w:rFonts w:ascii="Arial" w:hAnsi="Arial" w:cs="Arial"/>
                <w:b/>
                <w:bCs/>
                <w:i/>
                <w:sz w:val="20"/>
                <w:u w:val="single"/>
              </w:rPr>
              <w:t>Move</w:t>
            </w:r>
            <w:r w:rsidR="00AB6D7A" w:rsidRPr="005A6819">
              <w:rPr>
                <w:rFonts w:ascii="Arial" w:hAnsi="Arial" w:cs="Arial"/>
                <w:b/>
                <w:bCs/>
                <w:i/>
                <w:sz w:val="20"/>
                <w:u w:val="single"/>
              </w:rPr>
              <w:t>r</w:t>
            </w:r>
            <w:r w:rsidR="001D45F5" w:rsidRPr="005A6819">
              <w:rPr>
                <w:rFonts w:ascii="Arial" w:hAnsi="Arial" w:cs="Arial"/>
                <w:b/>
                <w:bCs/>
                <w:i/>
                <w:sz w:val="20"/>
                <w:u w:val="single"/>
              </w:rPr>
              <w:t xml:space="preserve"> Todo</w:t>
            </w:r>
            <w:r w:rsidR="00AB6D7A">
              <w:rPr>
                <w:rFonts w:ascii="Arial" w:hAnsi="Arial" w:cs="Arial"/>
                <w:bCs/>
                <w:sz w:val="20"/>
              </w:rPr>
              <w:t>.</w:t>
            </w:r>
          </w:p>
          <w:p w:rsidR="00E3624B" w:rsidRDefault="00EA5997" w:rsidP="001D45F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="00AB6D7A"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AB6D7A"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AB6D7A">
              <w:rPr>
                <w:rFonts w:ascii="Arial" w:hAnsi="Arial" w:cs="Arial"/>
                <w:bCs/>
                <w:sz w:val="20"/>
              </w:rPr>
              <w:t xml:space="preserve"> </w:t>
            </w:r>
            <w:r w:rsidR="001D45F5">
              <w:rPr>
                <w:rFonts w:ascii="Arial" w:hAnsi="Arial" w:cs="Arial"/>
                <w:bCs/>
                <w:sz w:val="20"/>
              </w:rPr>
              <w:t>mueve</w:t>
            </w:r>
            <w:r w:rsidR="00AB6D7A">
              <w:rPr>
                <w:rFonts w:ascii="Arial" w:hAnsi="Arial" w:cs="Arial"/>
                <w:bCs/>
                <w:sz w:val="20"/>
              </w:rPr>
              <w:t xml:space="preserve"> todos los </w:t>
            </w:r>
            <w:r w:rsidR="001D45F5">
              <w:rPr>
                <w:rFonts w:ascii="Arial" w:hAnsi="Arial" w:cs="Arial"/>
                <w:bCs/>
                <w:sz w:val="20"/>
              </w:rPr>
              <w:t xml:space="preserve">tipos de teléfonos del </w:t>
            </w:r>
            <w:r w:rsidR="00AB6D7A">
              <w:rPr>
                <w:rFonts w:ascii="Arial" w:hAnsi="Arial" w:cs="Arial"/>
                <w:bCs/>
                <w:sz w:val="20"/>
              </w:rPr>
              <w:t>atributos</w:t>
            </w:r>
            <w:r w:rsidR="001D45F5">
              <w:rPr>
                <w:rFonts w:ascii="Arial" w:hAnsi="Arial" w:cs="Arial"/>
                <w:bCs/>
                <w:sz w:val="20"/>
              </w:rPr>
              <w:t xml:space="preserve"> </w:t>
            </w:r>
            <w:r w:rsidR="00E3624B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E3624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3624B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 w:rsidR="00E3624B">
              <w:rPr>
                <w:rFonts w:ascii="Arial" w:hAnsi="Arial" w:cs="Arial"/>
                <w:color w:val="000000"/>
                <w:sz w:val="20"/>
                <w:szCs w:val="20"/>
              </w:rPr>
              <w:t xml:space="preserve"> al atributo </w:t>
            </w:r>
            <w:r w:rsidR="00E3624B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E3624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E3624B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Seleccionados</w:t>
            </w:r>
            <w:r w:rsidR="00E3624B">
              <w:rPr>
                <w:rFonts w:ascii="Arial" w:hAnsi="Arial" w:cs="Arial"/>
                <w:color w:val="000000"/>
                <w:sz w:val="20"/>
                <w:szCs w:val="20"/>
              </w:rPr>
              <w:t>. ↓</w:t>
            </w:r>
            <w:r w:rsidR="006874C7">
              <w:rPr>
                <w:rFonts w:ascii="Arial" w:hAnsi="Arial" w:cs="Arial"/>
                <w:bCs/>
                <w:sz w:val="20"/>
              </w:rPr>
              <w:t>6</w:t>
            </w:r>
          </w:p>
          <w:p w:rsidR="00993D78" w:rsidRDefault="00993D78" w:rsidP="001D45F5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993D78" w:rsidRDefault="00EA5997" w:rsidP="001D45F5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="00993D78">
              <w:rPr>
                <w:rFonts w:ascii="Arial" w:hAnsi="Arial" w:cs="Arial"/>
                <w:bCs/>
                <w:sz w:val="20"/>
              </w:rPr>
              <w:t>.B</w:t>
            </w:r>
            <w:proofErr w:type="gramEnd"/>
            <w:r w:rsidR="00993D78">
              <w:rPr>
                <w:rFonts w:ascii="Arial" w:hAnsi="Arial" w:cs="Arial"/>
                <w:bCs/>
                <w:sz w:val="20"/>
              </w:rPr>
              <w:t xml:space="preserve"> El usuario selecciona 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un tipo de teléfono del atributo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993D78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993D78" w:rsidRPr="00993D78">
              <w:rPr>
                <w:rFonts w:ascii="Arial" w:hAnsi="Arial" w:cs="Arial"/>
                <w:b/>
                <w:color w:val="000000"/>
                <w:sz w:val="20"/>
                <w:szCs w:val="20"/>
              </w:rPr>
              <w:t>Seleccionado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y </w:t>
            </w:r>
            <w:r w:rsidR="00993D78" w:rsidRPr="00993D78">
              <w:rPr>
                <w:rFonts w:ascii="Arial" w:hAnsi="Arial" w:cs="Arial"/>
                <w:bCs/>
                <w:sz w:val="20"/>
              </w:rPr>
              <w:t>la</w:t>
            </w:r>
            <w:r w:rsidR="00993D78">
              <w:rPr>
                <w:rFonts w:ascii="Arial" w:hAnsi="Arial" w:cs="Arial"/>
                <w:bCs/>
                <w:sz w:val="20"/>
              </w:rPr>
              <w:t xml:space="preserve"> funcionalidad </w:t>
            </w:r>
            <w:r w:rsidR="00993D78" w:rsidRPr="005A6819">
              <w:rPr>
                <w:rFonts w:ascii="Arial" w:hAnsi="Arial" w:cs="Arial"/>
                <w:b/>
                <w:bCs/>
                <w:i/>
                <w:sz w:val="20"/>
                <w:u w:val="single"/>
              </w:rPr>
              <w:t>Eliminar</w:t>
            </w:r>
            <w:r w:rsidR="00993D78">
              <w:rPr>
                <w:rFonts w:ascii="Arial" w:hAnsi="Arial" w:cs="Arial"/>
                <w:bCs/>
                <w:sz w:val="20"/>
              </w:rPr>
              <w:t>.</w:t>
            </w:r>
          </w:p>
          <w:p w:rsidR="00993D78" w:rsidRDefault="00EA5997" w:rsidP="00993D78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5</w:t>
            </w:r>
            <w:r w:rsidR="00993D78">
              <w:rPr>
                <w:rFonts w:ascii="Arial" w:hAnsi="Arial" w:cs="Arial"/>
                <w:bCs/>
                <w:sz w:val="20"/>
              </w:rPr>
              <w:t>.B.1</w:t>
            </w:r>
            <w:proofErr w:type="gramEnd"/>
            <w:r w:rsidR="00993D78">
              <w:rPr>
                <w:rFonts w:ascii="Arial" w:hAnsi="Arial" w:cs="Arial"/>
                <w:bCs/>
                <w:sz w:val="20"/>
              </w:rPr>
              <w:t xml:space="preserve"> El sistema mueve </w:t>
            </w:r>
            <w:r w:rsidR="00993D78" w:rsidRPr="006874C7">
              <w:rPr>
                <w:rFonts w:ascii="Arial" w:hAnsi="Arial" w:cs="Arial"/>
                <w:color w:val="000000"/>
                <w:sz w:val="20"/>
                <w:szCs w:val="20"/>
              </w:rPr>
              <w:t>el tipo de teléfono seleccionado al atributo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93D78" w:rsidRPr="006874C7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993D78" w:rsidRP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93D78" w:rsidRDefault="00993D78" w:rsidP="00993D78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993D78" w:rsidRDefault="00EA5997" w:rsidP="00993D78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>.C</w:t>
            </w:r>
            <w:proofErr w:type="gramEnd"/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la funcionalidad </w:t>
            </w:r>
            <w:r w:rsidR="00993D78" w:rsidRPr="005A6819">
              <w:rPr>
                <w:rFonts w:ascii="Arial" w:hAnsi="Arial" w:cs="Arial"/>
                <w:b/>
                <w:i/>
                <w:color w:val="000000"/>
                <w:sz w:val="20"/>
                <w:szCs w:val="20"/>
                <w:u w:val="single"/>
              </w:rPr>
              <w:t>Eliminar Todo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93D78" w:rsidRPr="00CF2264" w:rsidRDefault="00EA5997" w:rsidP="00993D7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5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>.C.1</w:t>
            </w:r>
            <w:proofErr w:type="gramEnd"/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mueve todos </w:t>
            </w:r>
            <w:r w:rsidR="00993D78">
              <w:rPr>
                <w:rFonts w:ascii="Arial" w:hAnsi="Arial" w:cs="Arial"/>
                <w:bCs/>
                <w:sz w:val="20"/>
              </w:rPr>
              <w:t xml:space="preserve">los tipos de teléfonos del atributos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al atributo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993D78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Seleccionados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>. ↑4</w:t>
            </w:r>
          </w:p>
        </w:tc>
      </w:tr>
      <w:tr w:rsidR="004E13B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35DB6" w:rsidRPr="006874C7" w:rsidRDefault="00303F76" w:rsidP="006874C7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80EF8" w:rsidRPr="006874C7">
              <w:rPr>
                <w:rFonts w:ascii="Arial" w:hAnsi="Arial" w:cs="Arial"/>
                <w:color w:val="000000"/>
                <w:sz w:val="20"/>
                <w:szCs w:val="20"/>
              </w:rPr>
              <w:t>mueve el tipo de teléfono seleccionado al atributo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80EF8" w:rsidRPr="006874C7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F80EF8" w:rsidRP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80EF8" w:rsidRPr="006874C7">
              <w:rPr>
                <w:rFonts w:ascii="Arial" w:hAnsi="Arial" w:cs="Arial"/>
                <w:b/>
                <w:color w:val="000000"/>
                <w:sz w:val="20"/>
                <w:szCs w:val="20"/>
              </w:rPr>
              <w:t>Seleccionados</w:t>
            </w:r>
            <w:r w:rsidR="00F80EF8" w:rsidRP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</w:p>
        </w:tc>
        <w:tc>
          <w:tcPr>
            <w:tcW w:w="4519" w:type="dxa"/>
            <w:gridSpan w:val="2"/>
          </w:tcPr>
          <w:p w:rsidR="004E13BB" w:rsidRDefault="004E13BB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6874C7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E358C" w:rsidRDefault="006874C7" w:rsidP="00EA58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4E358C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993D7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4E358C" w:rsidRDefault="00993D78" w:rsidP="00A339F9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valida que </w:t>
            </w:r>
            <w:r w:rsidR="00C2551C">
              <w:rPr>
                <w:rFonts w:ascii="Arial" w:hAnsi="Arial" w:cs="Arial"/>
                <w:color w:val="000000"/>
                <w:sz w:val="20"/>
                <w:szCs w:val="20"/>
              </w:rPr>
              <w:t>se haya</w:t>
            </w:r>
            <w:r w:rsidR="00EA5884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 por lo menos un tipo de teléfono </w:t>
            </w:r>
            <w:r w:rsidR="00544019">
              <w:rPr>
                <w:rFonts w:ascii="Arial" w:hAnsi="Arial" w:cs="Arial"/>
                <w:color w:val="000000"/>
                <w:sz w:val="20"/>
                <w:szCs w:val="20"/>
              </w:rPr>
              <w:t>d</w:t>
            </w:r>
            <w:r w:rsidR="00EA5884">
              <w:rPr>
                <w:rFonts w:ascii="Arial" w:hAnsi="Arial" w:cs="Arial"/>
                <w:color w:val="000000"/>
                <w:sz w:val="20"/>
                <w:szCs w:val="20"/>
              </w:rPr>
              <w:t xml:space="preserve">el atributo </w:t>
            </w:r>
            <w:r w:rsidR="00EA5884" w:rsidRPr="006874C7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EA5884" w:rsidRP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44019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 w:rsidR="000903E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6874C7" w:rsidRDefault="006874C7" w:rsidP="00A339F9">
            <w:pPr>
              <w:pStyle w:val="Prrafodelista"/>
              <w:numPr>
                <w:ilvl w:val="0"/>
                <w:numId w:val="9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habilita la funcionalidad </w:t>
            </w:r>
            <w:r w:rsidRPr="00F80EF8">
              <w:rPr>
                <w:rFonts w:ascii="Arial" w:hAnsi="Arial" w:cs="Arial"/>
                <w:b/>
                <w:color w:val="000000"/>
                <w:sz w:val="20"/>
                <w:szCs w:val="20"/>
              </w:rPr>
              <w:t>Generar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F80EF8">
              <w:rPr>
                <w:rFonts w:ascii="Arial" w:hAnsi="Arial" w:cs="Arial"/>
                <w:b/>
                <w:color w:val="000000"/>
                <w:sz w:val="20"/>
                <w:szCs w:val="20"/>
              </w:rPr>
              <w:t>Predictivo</w:t>
            </w:r>
            <w:r w:rsidRPr="00F80EF8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6874C7" w:rsidRDefault="00EA5997" w:rsidP="00751F54">
            <w:pPr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E81E87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E81E87">
              <w:rPr>
                <w:rFonts w:ascii="Arial" w:hAnsi="Arial" w:cs="Arial"/>
                <w:bCs/>
                <w:sz w:val="20"/>
              </w:rPr>
              <w:t xml:space="preserve"> El sistema no valida</w:t>
            </w:r>
            <w:r w:rsidR="004E358C">
              <w:rPr>
                <w:rFonts w:ascii="Arial" w:hAnsi="Arial" w:cs="Arial"/>
                <w:bCs/>
                <w:sz w:val="20"/>
              </w:rPr>
              <w:t xml:space="preserve"> que se haya seleccionado por lo menos un tipo de teléfono del atributo </w:t>
            </w:r>
            <w:r w:rsidR="004E358C" w:rsidRPr="006874C7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 de Teléfonos</w:t>
            </w:r>
            <w:r w:rsidR="004E358C" w:rsidRPr="006874C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E358C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>Disponibles</w:t>
            </w:r>
            <w:r w:rsidR="004E358C">
              <w:rPr>
                <w:rFonts w:ascii="Arial" w:hAnsi="Arial" w:cs="Arial"/>
                <w:b/>
                <w:color w:val="000000"/>
                <w:sz w:val="20"/>
                <w:szCs w:val="20"/>
              </w:rPr>
              <w:t>.</w:t>
            </w:r>
          </w:p>
          <w:p w:rsidR="004E358C" w:rsidRPr="004E358C" w:rsidRDefault="00EA5997" w:rsidP="0096708F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7</w:t>
            </w:r>
            <w:r w:rsidR="004E358C" w:rsidRPr="004E358C">
              <w:rPr>
                <w:rFonts w:ascii="Arial" w:hAnsi="Arial" w:cs="Arial"/>
                <w:color w:val="000000"/>
                <w:sz w:val="20"/>
                <w:szCs w:val="20"/>
              </w:rPr>
              <w:t>.A</w:t>
            </w:r>
            <w:r w:rsidR="004E358C">
              <w:rPr>
                <w:rFonts w:ascii="Arial" w:hAnsi="Arial" w:cs="Arial"/>
                <w:color w:val="000000"/>
                <w:sz w:val="20"/>
                <w:szCs w:val="20"/>
              </w:rPr>
              <w:t>.1</w:t>
            </w:r>
            <w:proofErr w:type="gramEnd"/>
            <w:r w:rsidR="004E358C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despliega el siguiente mensaje informando </w:t>
            </w:r>
            <w:r w:rsidR="004E358C">
              <w:rPr>
                <w:rFonts w:ascii="Arial" w:hAnsi="Arial" w:cs="Arial"/>
                <w:bCs/>
                <w:sz w:val="20"/>
              </w:rPr>
              <w:t xml:space="preserve">“Se debe </w:t>
            </w:r>
            <w:r w:rsidR="0096708F">
              <w:rPr>
                <w:rFonts w:ascii="Arial" w:hAnsi="Arial" w:cs="Arial"/>
                <w:bCs/>
                <w:sz w:val="20"/>
              </w:rPr>
              <w:t>seleccionar un tipo de teléfono</w:t>
            </w:r>
            <w:r w:rsidR="004E358C">
              <w:rPr>
                <w:rFonts w:ascii="Arial" w:hAnsi="Arial" w:cs="Arial"/>
                <w:bCs/>
                <w:sz w:val="20"/>
              </w:rPr>
              <w:t>.” ↑4</w:t>
            </w:r>
          </w:p>
        </w:tc>
      </w:tr>
      <w:tr w:rsidR="004E13B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E13BB" w:rsidRPr="00303F76" w:rsidRDefault="004E13BB" w:rsidP="00303F76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selecciona </w:t>
            </w:r>
            <w:r w:rsidR="00303F76">
              <w:rPr>
                <w:rFonts w:ascii="Arial" w:hAnsi="Arial" w:cs="Arial"/>
                <w:color w:val="000000"/>
                <w:sz w:val="20"/>
                <w:szCs w:val="20"/>
              </w:rPr>
              <w:t xml:space="preserve">la funcionalidad </w:t>
            </w:r>
            <w:r w:rsidR="00303F76" w:rsidRPr="00CD028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Generar </w:t>
            </w:r>
            <w:r w:rsidR="000B2800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 w:rsidR="00303F7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135DB6" w:rsidRDefault="00EA5997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CA0895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CA0895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="00CA0895" w:rsidRPr="00CA0895">
              <w:rPr>
                <w:rFonts w:ascii="Arial" w:hAnsi="Arial" w:cs="Arial"/>
                <w:b/>
                <w:bCs/>
                <w:sz w:val="20"/>
              </w:rPr>
              <w:t>Volver</w:t>
            </w:r>
            <w:r w:rsidR="00CA0895">
              <w:rPr>
                <w:rFonts w:ascii="Arial" w:hAnsi="Arial" w:cs="Arial"/>
                <w:bCs/>
                <w:sz w:val="20"/>
              </w:rPr>
              <w:t>.</w:t>
            </w:r>
          </w:p>
          <w:p w:rsidR="00CA0895" w:rsidRDefault="00EA5997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8</w:t>
            </w:r>
            <w:r w:rsidR="00613E37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613E37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E5F5A" w:rsidRPr="00C056F5" w:rsidRDefault="00751F54" w:rsidP="00781538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El sis</w:t>
            </w:r>
            <w:r w:rsidR="00E6325D" w:rsidRPr="00E6325D">
              <w:rPr>
                <w:rFonts w:ascii="Arial" w:hAnsi="Arial" w:cs="Arial"/>
                <w:color w:val="000000"/>
                <w:sz w:val="20"/>
                <w:szCs w:val="20"/>
              </w:rPr>
              <w:t>tema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B441A">
              <w:rPr>
                <w:rFonts w:ascii="Arial" w:hAnsi="Arial" w:cs="Arial"/>
                <w:color w:val="000000"/>
                <w:sz w:val="20"/>
                <w:szCs w:val="20"/>
              </w:rPr>
              <w:t>busca</w:t>
            </w:r>
            <w:r w:rsidR="00C056F5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C056F5"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dependiendo del Tipo de campaña recibido por parámetro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A5E9B" w:rsidRPr="00781538">
              <w:rPr>
                <w:rFonts w:ascii="Arial" w:hAnsi="Arial" w:cs="Arial"/>
                <w:color w:val="000000"/>
                <w:sz w:val="20"/>
                <w:szCs w:val="20"/>
              </w:rPr>
              <w:t>los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A5E9B" w:rsidRPr="00781538">
              <w:rPr>
                <w:rFonts w:ascii="Arial" w:hAnsi="Arial" w:cs="Arial"/>
                <w:color w:val="000000"/>
                <w:sz w:val="20"/>
                <w:szCs w:val="20"/>
              </w:rPr>
              <w:t>clientes</w:t>
            </w:r>
            <w:r w:rsidR="001E5F5A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o 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no </w:t>
            </w:r>
            <w:r w:rsidR="001E5F5A" w:rsidRPr="00781538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</w:rPr>
              <w:t>ocios</w:t>
            </w:r>
            <w:r w:rsidR="00FA5E9B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segmento recibido por parámetro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tienen los 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ipos de Teléfonos</w:t>
            </w:r>
            <w:r w:rsidR="005B7431" w:rsidRP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s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y ar</w:t>
            </w:r>
            <w:r w:rsidR="00C056F5">
              <w:rPr>
                <w:rFonts w:ascii="Arial" w:hAnsi="Arial" w:cs="Arial"/>
                <w:color w:val="000000"/>
                <w:sz w:val="20"/>
                <w:szCs w:val="20"/>
              </w:rPr>
              <w:t>ma una lista</w:t>
            </w:r>
            <w:r w:rsidR="00781538" w:rsidRPr="00C056F5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0A4B09" w:rsidRPr="000A4B09" w:rsidRDefault="000A4B09" w:rsidP="000A4B0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A5997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2</w:t>
            </w:r>
          </w:p>
        </w:tc>
        <w:tc>
          <w:tcPr>
            <w:tcW w:w="4519" w:type="dxa"/>
            <w:gridSpan w:val="2"/>
          </w:tcPr>
          <w:p w:rsidR="005C3EEE" w:rsidRDefault="005C3EEE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CC125F" w:rsidRDefault="00CC125F" w:rsidP="00BB220D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9B4CFC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B4CFC" w:rsidRPr="00FB441A" w:rsidRDefault="00FB441A" w:rsidP="00FB441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verifica que </w:t>
            </w:r>
            <w:r w:rsidR="009B4CFC">
              <w:rPr>
                <w:rFonts w:ascii="Arial" w:hAnsi="Arial" w:cs="Arial"/>
                <w:color w:val="000000"/>
                <w:sz w:val="20"/>
                <w:szCs w:val="20"/>
              </w:rPr>
              <w:t xml:space="preserve">el Tipo de campaña recibido por parámetro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no </w:t>
            </w:r>
            <w:r w:rsidR="009B4CFC">
              <w:rPr>
                <w:rFonts w:ascii="Arial" w:hAnsi="Arial" w:cs="Arial"/>
                <w:color w:val="000000"/>
                <w:sz w:val="20"/>
                <w:szCs w:val="20"/>
              </w:rPr>
              <w:t>es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ORA.</w:t>
            </w:r>
          </w:p>
          <w:p w:rsidR="00630112" w:rsidRPr="00630112" w:rsidRDefault="00781538" w:rsidP="00630112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B0354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3</w:t>
            </w:r>
          </w:p>
        </w:tc>
        <w:tc>
          <w:tcPr>
            <w:tcW w:w="4519" w:type="dxa"/>
            <w:gridSpan w:val="2"/>
          </w:tcPr>
          <w:p w:rsidR="009B4CFC" w:rsidRDefault="00A73784" w:rsidP="00FB441A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0</w:t>
            </w:r>
            <w:proofErr w:type="gramStart"/>
            <w:r w:rsidR="009B4CFC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9B4CFC">
              <w:rPr>
                <w:rFonts w:ascii="Arial" w:hAnsi="Arial" w:cs="Arial"/>
                <w:bCs/>
                <w:sz w:val="20"/>
              </w:rPr>
              <w:t xml:space="preserve"> El sistema verifica que</w:t>
            </w:r>
            <w:r w:rsidR="00FB441A">
              <w:rPr>
                <w:rFonts w:ascii="Arial" w:hAnsi="Arial" w:cs="Arial"/>
                <w:bCs/>
                <w:sz w:val="20"/>
              </w:rPr>
              <w:t xml:space="preserve"> el Tipo de campaña recibido </w:t>
            </w:r>
            <w:r w:rsidR="009B4CFC">
              <w:rPr>
                <w:rFonts w:ascii="Arial" w:hAnsi="Arial" w:cs="Arial"/>
                <w:bCs/>
                <w:sz w:val="20"/>
              </w:rPr>
              <w:t xml:space="preserve">es </w:t>
            </w:r>
            <w:r w:rsidR="00FB441A">
              <w:rPr>
                <w:rFonts w:ascii="Arial" w:hAnsi="Arial" w:cs="Arial"/>
                <w:bCs/>
                <w:sz w:val="20"/>
              </w:rPr>
              <w:t xml:space="preserve">MORA, </w:t>
            </w:r>
            <w:r w:rsidR="009B4CFC">
              <w:rPr>
                <w:rFonts w:ascii="Arial" w:hAnsi="Arial" w:cs="Arial"/>
                <w:bCs/>
                <w:sz w:val="20"/>
              </w:rPr>
              <w:t>entonces ↓ 13.</w:t>
            </w:r>
          </w:p>
        </w:tc>
      </w:tr>
      <w:tr w:rsidR="00AF1C00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F1C00" w:rsidRPr="00AB4C3C" w:rsidRDefault="004061C3" w:rsidP="00AB0A4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a</w:t>
            </w:r>
            <w:proofErr w:type="gramEnd"/>
            <w:r w:rsidR="00AF1C00">
              <w:rPr>
                <w:rFonts w:ascii="Arial" w:hAnsi="Arial" w:cs="Arial"/>
                <w:color w:val="000000"/>
                <w:sz w:val="20"/>
                <w:szCs w:val="20"/>
              </w:rPr>
              <w:t xml:space="preserve"> que</w:t>
            </w:r>
            <w:r w:rsidR="00F8419C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lista </w:t>
            </w:r>
            <w:r w:rsidR="00AF1C00">
              <w:rPr>
                <w:rFonts w:ascii="Arial" w:hAnsi="Arial" w:cs="Arial"/>
                <w:color w:val="000000"/>
                <w:sz w:val="20"/>
                <w:szCs w:val="20"/>
              </w:rPr>
              <w:t xml:space="preserve">no existen teléfonos de la </w:t>
            </w:r>
            <w:r w:rsidR="00AF1C00" w:rsidRPr="00AD64C5">
              <w:rPr>
                <w:rFonts w:ascii="Arial" w:hAnsi="Arial" w:cs="Arial"/>
                <w:bCs/>
                <w:sz w:val="20"/>
                <w:u w:val="single"/>
              </w:rPr>
              <w:t>Ley No Llame</w:t>
            </w:r>
            <w:r w:rsidR="00AF1C00">
              <w:rPr>
                <w:rFonts w:ascii="Arial" w:hAnsi="Arial" w:cs="Arial"/>
                <w:bCs/>
                <w:sz w:val="20"/>
              </w:rPr>
              <w:t>.</w:t>
            </w:r>
          </w:p>
          <w:p w:rsidR="00AB4C3C" w:rsidRPr="00AB4C3C" w:rsidRDefault="00781538" w:rsidP="00AB4C3C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</w:tc>
        <w:tc>
          <w:tcPr>
            <w:tcW w:w="4519" w:type="dxa"/>
            <w:gridSpan w:val="2"/>
          </w:tcPr>
          <w:p w:rsidR="00AF1C00" w:rsidRDefault="00A737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1</w:t>
            </w:r>
            <w:proofErr w:type="gramStart"/>
            <w:r w:rsidR="004061C3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4061C3">
              <w:rPr>
                <w:rFonts w:ascii="Arial" w:hAnsi="Arial" w:cs="Arial"/>
                <w:bCs/>
                <w:sz w:val="20"/>
              </w:rPr>
              <w:t xml:space="preserve"> El sistema valid</w:t>
            </w:r>
            <w:r w:rsidR="00C7525D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B963A6">
              <w:rPr>
                <w:rFonts w:ascii="Arial" w:hAnsi="Arial" w:cs="Arial"/>
                <w:bCs/>
                <w:sz w:val="20"/>
              </w:rPr>
              <w:t xml:space="preserve">en la lista </w:t>
            </w:r>
            <w:r w:rsidR="00AF1C00">
              <w:rPr>
                <w:rFonts w:ascii="Arial" w:hAnsi="Arial" w:cs="Arial"/>
                <w:bCs/>
                <w:sz w:val="20"/>
              </w:rPr>
              <w:t>existen teléfonos</w:t>
            </w:r>
            <w:r w:rsidR="00B963A6">
              <w:rPr>
                <w:rFonts w:ascii="Arial" w:hAnsi="Arial" w:cs="Arial"/>
                <w:bCs/>
                <w:sz w:val="20"/>
              </w:rPr>
              <w:t xml:space="preserve"> de </w:t>
            </w:r>
            <w:r w:rsidR="00F8419C">
              <w:rPr>
                <w:rFonts w:ascii="Arial" w:hAnsi="Arial" w:cs="Arial"/>
                <w:bCs/>
                <w:sz w:val="20"/>
              </w:rPr>
              <w:t xml:space="preserve">la </w:t>
            </w:r>
            <w:r w:rsidR="00F8419C" w:rsidRPr="00AA74E6">
              <w:rPr>
                <w:rFonts w:ascii="Arial" w:hAnsi="Arial" w:cs="Arial"/>
                <w:bCs/>
                <w:sz w:val="20"/>
                <w:u w:val="single"/>
              </w:rPr>
              <w:t>Ley No Llame</w:t>
            </w:r>
            <w:r w:rsidR="00F8419C">
              <w:rPr>
                <w:rFonts w:ascii="Arial" w:hAnsi="Arial" w:cs="Arial"/>
                <w:bCs/>
                <w:sz w:val="20"/>
              </w:rPr>
              <w:t>.</w:t>
            </w:r>
          </w:p>
          <w:p w:rsidR="00F8419C" w:rsidRDefault="00A737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1</w:t>
            </w:r>
            <w:proofErr w:type="gramStart"/>
            <w:r w:rsidR="00F8419C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F8419C">
              <w:rPr>
                <w:rFonts w:ascii="Arial" w:hAnsi="Arial" w:cs="Arial"/>
                <w:bCs/>
                <w:sz w:val="20"/>
              </w:rPr>
              <w:t xml:space="preserve"> El sistema elimina el teléfonos</w:t>
            </w:r>
            <w:r w:rsidR="0013638D">
              <w:rPr>
                <w:rFonts w:ascii="Arial" w:hAnsi="Arial" w:cs="Arial"/>
                <w:bCs/>
                <w:sz w:val="20"/>
              </w:rPr>
              <w:t xml:space="preserve"> </w:t>
            </w:r>
            <w:r w:rsidR="00F8419C">
              <w:rPr>
                <w:rFonts w:ascii="Arial" w:hAnsi="Arial" w:cs="Arial"/>
                <w:bCs/>
                <w:sz w:val="20"/>
              </w:rPr>
              <w:t>de la lista.</w:t>
            </w:r>
          </w:p>
          <w:p w:rsidR="00F8419C" w:rsidRDefault="00A737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1</w:t>
            </w:r>
            <w:proofErr w:type="gramStart"/>
            <w:r w:rsidR="00F8419C">
              <w:rPr>
                <w:rFonts w:ascii="Arial" w:hAnsi="Arial" w:cs="Arial"/>
                <w:bCs/>
                <w:sz w:val="20"/>
              </w:rPr>
              <w:t>.A.2</w:t>
            </w:r>
            <w:proofErr w:type="gramEnd"/>
            <w:r w:rsidR="00F8419C">
              <w:rPr>
                <w:rFonts w:ascii="Arial" w:hAnsi="Arial" w:cs="Arial"/>
                <w:bCs/>
                <w:sz w:val="20"/>
              </w:rPr>
              <w:t xml:space="preserve"> El sistema verifica</w:t>
            </w:r>
            <w:r w:rsidR="000B0052">
              <w:rPr>
                <w:rFonts w:ascii="Arial" w:hAnsi="Arial" w:cs="Arial"/>
                <w:bCs/>
                <w:sz w:val="20"/>
              </w:rPr>
              <w:t xml:space="preserve"> que el cliente tenga</w:t>
            </w:r>
            <w:r w:rsidR="00F8419C">
              <w:rPr>
                <w:rFonts w:ascii="Arial" w:hAnsi="Arial" w:cs="Arial"/>
                <w:bCs/>
                <w:sz w:val="20"/>
              </w:rPr>
              <w:t xml:space="preserve"> otro</w:t>
            </w:r>
            <w:r w:rsidR="007E062E">
              <w:rPr>
                <w:rFonts w:ascii="Arial" w:hAnsi="Arial" w:cs="Arial"/>
                <w:bCs/>
                <w:sz w:val="20"/>
              </w:rPr>
              <w:t xml:space="preserve"> tipo de </w:t>
            </w:r>
            <w:r w:rsidR="00F8419C">
              <w:rPr>
                <w:rFonts w:ascii="Arial" w:hAnsi="Arial" w:cs="Arial"/>
                <w:bCs/>
                <w:sz w:val="20"/>
              </w:rPr>
              <w:t>teléfono</w:t>
            </w:r>
            <w:r w:rsidR="000B0052">
              <w:rPr>
                <w:rFonts w:ascii="Arial" w:hAnsi="Arial" w:cs="Arial"/>
                <w:bCs/>
                <w:sz w:val="20"/>
              </w:rPr>
              <w:t xml:space="preserve"> en la lista</w:t>
            </w:r>
            <w:r w:rsidR="00F8419C">
              <w:rPr>
                <w:rFonts w:ascii="Arial" w:hAnsi="Arial" w:cs="Arial"/>
                <w:bCs/>
                <w:sz w:val="20"/>
              </w:rPr>
              <w:t xml:space="preserve">. </w:t>
            </w:r>
            <w:r w:rsidR="00863152" w:rsidRPr="00863152">
              <w:rPr>
                <w:rFonts w:ascii="Arial" w:hAnsi="Arial" w:cs="Arial"/>
                <w:bCs/>
                <w:sz w:val="20"/>
              </w:rPr>
              <w:t>↓1</w:t>
            </w:r>
            <w:r w:rsidR="00863152">
              <w:rPr>
                <w:rFonts w:ascii="Arial" w:hAnsi="Arial" w:cs="Arial"/>
                <w:bCs/>
                <w:sz w:val="20"/>
              </w:rPr>
              <w:t>2</w:t>
            </w:r>
          </w:p>
          <w:p w:rsidR="00F8419C" w:rsidRDefault="00A737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1</w:t>
            </w:r>
            <w:proofErr w:type="gramStart"/>
            <w:r w:rsidR="00F8419C">
              <w:rPr>
                <w:rFonts w:ascii="Arial" w:hAnsi="Arial" w:cs="Arial"/>
                <w:bCs/>
                <w:sz w:val="20"/>
              </w:rPr>
              <w:t>.A.2.1</w:t>
            </w:r>
            <w:proofErr w:type="gramEnd"/>
            <w:r w:rsidR="00F8419C">
              <w:rPr>
                <w:rFonts w:ascii="Arial" w:hAnsi="Arial" w:cs="Arial"/>
                <w:bCs/>
                <w:sz w:val="20"/>
              </w:rPr>
              <w:t xml:space="preserve"> El sistema </w:t>
            </w:r>
            <w:r w:rsidR="000B0052">
              <w:rPr>
                <w:rFonts w:ascii="Arial" w:hAnsi="Arial" w:cs="Arial"/>
                <w:bCs/>
                <w:sz w:val="20"/>
              </w:rPr>
              <w:t>no verifica que el cliente tenga</w:t>
            </w:r>
            <w:r w:rsidR="0013638D">
              <w:rPr>
                <w:rFonts w:ascii="Arial" w:hAnsi="Arial" w:cs="Arial"/>
                <w:bCs/>
                <w:sz w:val="20"/>
              </w:rPr>
              <w:t xml:space="preserve"> otro </w:t>
            </w:r>
            <w:r w:rsidR="00F8419C">
              <w:rPr>
                <w:rFonts w:ascii="Arial" w:hAnsi="Arial" w:cs="Arial"/>
                <w:bCs/>
                <w:sz w:val="20"/>
              </w:rPr>
              <w:t>teléfono en la lista.</w:t>
            </w:r>
          </w:p>
          <w:p w:rsidR="00F8419C" w:rsidRDefault="00A73784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1</w:t>
            </w:r>
            <w:proofErr w:type="gramStart"/>
            <w:r w:rsidR="00F8419C">
              <w:rPr>
                <w:rFonts w:ascii="Arial" w:hAnsi="Arial" w:cs="Arial"/>
                <w:bCs/>
                <w:sz w:val="20"/>
              </w:rPr>
              <w:t>.A.2.2</w:t>
            </w:r>
            <w:proofErr w:type="gramEnd"/>
            <w:r w:rsidR="00F8419C">
              <w:rPr>
                <w:rFonts w:ascii="Arial" w:hAnsi="Arial" w:cs="Arial"/>
                <w:bCs/>
                <w:sz w:val="20"/>
              </w:rPr>
              <w:t xml:space="preserve"> El sistema elimina </w:t>
            </w:r>
            <w:r w:rsidR="007E062E">
              <w:rPr>
                <w:rFonts w:ascii="Arial" w:hAnsi="Arial" w:cs="Arial"/>
                <w:bCs/>
                <w:sz w:val="20"/>
              </w:rPr>
              <w:t xml:space="preserve">todos </w:t>
            </w:r>
            <w:r w:rsidR="00F8419C">
              <w:rPr>
                <w:rFonts w:ascii="Arial" w:hAnsi="Arial" w:cs="Arial"/>
                <w:bCs/>
                <w:sz w:val="20"/>
              </w:rPr>
              <w:t xml:space="preserve">los datos del cliente de la lista. </w:t>
            </w:r>
            <w:r w:rsidR="00863152" w:rsidRPr="00863152">
              <w:rPr>
                <w:rFonts w:ascii="Arial" w:hAnsi="Arial" w:cs="Arial"/>
                <w:bCs/>
                <w:sz w:val="20"/>
              </w:rPr>
              <w:t>↓12</w:t>
            </w:r>
          </w:p>
        </w:tc>
      </w:tr>
      <w:tr w:rsidR="00AA74E6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AA74E6" w:rsidRDefault="004061C3" w:rsidP="00AB0A4A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sistema </w:t>
            </w: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valid</w:t>
            </w:r>
            <w:r w:rsidR="00AA74E6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proofErr w:type="gramEnd"/>
            <w:r w:rsidR="00AA74E6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en la lista no existen teléfonos de la </w:t>
            </w:r>
            <w:r w:rsidR="00AA74E6" w:rsidRPr="00AD64C5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ista Negra de Teléfonos</w:t>
            </w:r>
            <w:r w:rsidR="004C2FB3">
              <w:rPr>
                <w:rFonts w:ascii="Arial" w:hAnsi="Arial" w:cs="Arial"/>
                <w:color w:val="000000"/>
                <w:sz w:val="20"/>
                <w:szCs w:val="20"/>
              </w:rPr>
              <w:t xml:space="preserve"> con menos de 60 días corridos desde la </w:t>
            </w:r>
            <w:r w:rsidR="00C92511">
              <w:rPr>
                <w:rFonts w:ascii="Arial" w:hAnsi="Arial" w:cs="Arial"/>
                <w:color w:val="000000"/>
                <w:sz w:val="20"/>
                <w:szCs w:val="20"/>
              </w:rPr>
              <w:t>fecha de registro</w:t>
            </w:r>
            <w:r w:rsidR="00AA74E6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A74E6" w:rsidRPr="00AB4C3C" w:rsidRDefault="00781538" w:rsidP="00AB4C3C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</w:tc>
        <w:tc>
          <w:tcPr>
            <w:tcW w:w="4519" w:type="dxa"/>
            <w:gridSpan w:val="2"/>
          </w:tcPr>
          <w:p w:rsidR="00AA74E6" w:rsidRDefault="00027217" w:rsidP="00AA74E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2</w:t>
            </w:r>
            <w:proofErr w:type="gramStart"/>
            <w:r w:rsidR="004061C3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4061C3">
              <w:rPr>
                <w:rFonts w:ascii="Arial" w:hAnsi="Arial" w:cs="Arial"/>
                <w:bCs/>
                <w:sz w:val="20"/>
              </w:rPr>
              <w:t xml:space="preserve"> El sistema valid</w:t>
            </w:r>
            <w:r w:rsidR="00AA74E6">
              <w:rPr>
                <w:rFonts w:ascii="Arial" w:hAnsi="Arial" w:cs="Arial"/>
                <w:bCs/>
                <w:sz w:val="20"/>
              </w:rPr>
              <w:t xml:space="preserve">a que </w:t>
            </w:r>
            <w:r w:rsidR="007E062E">
              <w:rPr>
                <w:rFonts w:ascii="Arial" w:hAnsi="Arial" w:cs="Arial"/>
                <w:bCs/>
                <w:sz w:val="20"/>
              </w:rPr>
              <w:t xml:space="preserve">en la lista existen teléfonos de </w:t>
            </w:r>
            <w:r w:rsidR="00AA74E6">
              <w:rPr>
                <w:rFonts w:ascii="Arial" w:hAnsi="Arial" w:cs="Arial"/>
                <w:bCs/>
                <w:sz w:val="20"/>
              </w:rPr>
              <w:t xml:space="preserve">la </w:t>
            </w:r>
            <w:r w:rsidR="00E25DC0" w:rsidRPr="00AD64C5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ista Negra de Teléfonos</w:t>
            </w:r>
            <w:r w:rsidR="0013638D">
              <w:rPr>
                <w:rFonts w:ascii="Arial" w:hAnsi="Arial" w:cs="Arial"/>
                <w:color w:val="000000"/>
                <w:sz w:val="20"/>
                <w:szCs w:val="20"/>
              </w:rPr>
              <w:t xml:space="preserve"> con menos de 60 días corridos desde la </w:t>
            </w:r>
            <w:r w:rsidR="00B96887">
              <w:rPr>
                <w:rFonts w:ascii="Arial" w:hAnsi="Arial" w:cs="Arial"/>
                <w:color w:val="000000"/>
                <w:sz w:val="20"/>
                <w:szCs w:val="20"/>
              </w:rPr>
              <w:t>fecha de registro</w:t>
            </w:r>
            <w:r w:rsidR="0013638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A74E6" w:rsidRDefault="00027217" w:rsidP="00AA74E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2</w:t>
            </w:r>
            <w:proofErr w:type="gramStart"/>
            <w:r w:rsidR="00AA74E6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AA74E6">
              <w:rPr>
                <w:rFonts w:ascii="Arial" w:hAnsi="Arial" w:cs="Arial"/>
                <w:bCs/>
                <w:sz w:val="20"/>
              </w:rPr>
              <w:t xml:space="preserve"> El sistema elimina el teléfonos de la lista.</w:t>
            </w:r>
          </w:p>
          <w:p w:rsidR="00AA74E6" w:rsidRDefault="00027217" w:rsidP="00AA74E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2</w:t>
            </w:r>
            <w:proofErr w:type="gramStart"/>
            <w:r w:rsidR="00AA74E6">
              <w:rPr>
                <w:rFonts w:ascii="Arial" w:hAnsi="Arial" w:cs="Arial"/>
                <w:bCs/>
                <w:sz w:val="20"/>
              </w:rPr>
              <w:t>.A.2</w:t>
            </w:r>
            <w:proofErr w:type="gramEnd"/>
            <w:r w:rsidR="00AA74E6">
              <w:rPr>
                <w:rFonts w:ascii="Arial" w:hAnsi="Arial" w:cs="Arial"/>
                <w:bCs/>
                <w:sz w:val="20"/>
              </w:rPr>
              <w:t xml:space="preserve"> El siste</w:t>
            </w:r>
            <w:r w:rsidR="00210CA8">
              <w:rPr>
                <w:rFonts w:ascii="Arial" w:hAnsi="Arial" w:cs="Arial"/>
                <w:bCs/>
                <w:sz w:val="20"/>
              </w:rPr>
              <w:t>ma verifica que el cliente tenga</w:t>
            </w:r>
            <w:r w:rsidR="00AA74E6">
              <w:rPr>
                <w:rFonts w:ascii="Arial" w:hAnsi="Arial" w:cs="Arial"/>
                <w:bCs/>
                <w:sz w:val="20"/>
              </w:rPr>
              <w:t xml:space="preserve"> otro teléfono</w:t>
            </w:r>
            <w:r w:rsidR="00B96887">
              <w:rPr>
                <w:rFonts w:ascii="Arial" w:hAnsi="Arial" w:cs="Arial"/>
                <w:bCs/>
                <w:sz w:val="20"/>
              </w:rPr>
              <w:t xml:space="preserve"> en la lista</w:t>
            </w:r>
            <w:r w:rsidR="00210CA8">
              <w:rPr>
                <w:rFonts w:ascii="Arial" w:hAnsi="Arial" w:cs="Arial"/>
                <w:bCs/>
                <w:sz w:val="20"/>
              </w:rPr>
              <w:t xml:space="preserve">. </w:t>
            </w:r>
            <w:r w:rsidR="00863152" w:rsidRPr="00863152">
              <w:rPr>
                <w:rFonts w:ascii="Arial" w:hAnsi="Arial" w:cs="Arial"/>
                <w:bCs/>
                <w:sz w:val="20"/>
              </w:rPr>
              <w:t>↓13</w:t>
            </w:r>
          </w:p>
          <w:p w:rsidR="00AA74E6" w:rsidRDefault="00027217" w:rsidP="00AA74E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2</w:t>
            </w:r>
            <w:proofErr w:type="gramStart"/>
            <w:r w:rsidR="00AA74E6">
              <w:rPr>
                <w:rFonts w:ascii="Arial" w:hAnsi="Arial" w:cs="Arial"/>
                <w:bCs/>
                <w:sz w:val="20"/>
              </w:rPr>
              <w:t>.A.2.1</w:t>
            </w:r>
            <w:proofErr w:type="gramEnd"/>
            <w:r w:rsidR="00AA74E6"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210CA8">
              <w:rPr>
                <w:rFonts w:ascii="Arial" w:hAnsi="Arial" w:cs="Arial"/>
                <w:bCs/>
                <w:sz w:val="20"/>
              </w:rPr>
              <w:t xml:space="preserve"> no verifica que el cliente tenga</w:t>
            </w:r>
            <w:r w:rsidR="0013638D">
              <w:rPr>
                <w:rFonts w:ascii="Arial" w:hAnsi="Arial" w:cs="Arial"/>
                <w:bCs/>
                <w:sz w:val="20"/>
              </w:rPr>
              <w:t xml:space="preserve"> otro </w:t>
            </w:r>
            <w:r w:rsidR="00AA74E6">
              <w:rPr>
                <w:rFonts w:ascii="Arial" w:hAnsi="Arial" w:cs="Arial"/>
                <w:bCs/>
                <w:sz w:val="20"/>
              </w:rPr>
              <w:t>teléfono en la lista.</w:t>
            </w:r>
          </w:p>
          <w:p w:rsidR="00AA74E6" w:rsidRDefault="00027217" w:rsidP="00AA74E6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2</w:t>
            </w:r>
            <w:proofErr w:type="gramStart"/>
            <w:r w:rsidR="00AA74E6">
              <w:rPr>
                <w:rFonts w:ascii="Arial" w:hAnsi="Arial" w:cs="Arial"/>
                <w:bCs/>
                <w:sz w:val="20"/>
              </w:rPr>
              <w:t>.A.2.2</w:t>
            </w:r>
            <w:proofErr w:type="gramEnd"/>
            <w:r w:rsidR="00AA74E6">
              <w:rPr>
                <w:rFonts w:ascii="Arial" w:hAnsi="Arial" w:cs="Arial"/>
                <w:bCs/>
                <w:sz w:val="20"/>
              </w:rPr>
              <w:t xml:space="preserve"> El sistema elimina los da</w:t>
            </w:r>
            <w:r w:rsidR="00A73784">
              <w:rPr>
                <w:rFonts w:ascii="Arial" w:hAnsi="Arial" w:cs="Arial"/>
                <w:bCs/>
                <w:sz w:val="20"/>
              </w:rPr>
              <w:t>tos del cliente d3</w:t>
            </w:r>
            <w:r w:rsidR="00210CA8">
              <w:rPr>
                <w:rFonts w:ascii="Arial" w:hAnsi="Arial" w:cs="Arial"/>
                <w:bCs/>
                <w:sz w:val="20"/>
              </w:rPr>
              <w:t xml:space="preserve"> la lista. </w:t>
            </w:r>
            <w:r w:rsidR="00863152" w:rsidRPr="00863152">
              <w:rPr>
                <w:rFonts w:ascii="Arial" w:hAnsi="Arial" w:cs="Arial"/>
                <w:bCs/>
                <w:sz w:val="20"/>
              </w:rPr>
              <w:t>↓13</w:t>
            </w:r>
          </w:p>
        </w:tc>
      </w:tr>
      <w:tr w:rsidR="00AA74E6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9F1708" w:rsidRDefault="00AA74E6" w:rsidP="008A40E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</w:t>
            </w:r>
            <w:r w:rsidR="009F1708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8A40E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9F1708" w:rsidRPr="006E41FD" w:rsidRDefault="00C61A70" w:rsidP="006E41FD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ompleta los datos de la lista según el Tipo de campaña recibida por par</w:t>
            </w:r>
            <w:r w:rsidR="006E41FD">
              <w:rPr>
                <w:rFonts w:ascii="Arial" w:hAnsi="Arial" w:cs="Arial"/>
                <w:color w:val="000000"/>
                <w:sz w:val="20"/>
                <w:szCs w:val="20"/>
              </w:rPr>
              <w:t xml:space="preserve">ámetro y </w:t>
            </w:r>
            <w:r w:rsidRPr="006E41FD">
              <w:rPr>
                <w:rFonts w:ascii="Arial" w:hAnsi="Arial" w:cs="Arial"/>
                <w:color w:val="000000"/>
                <w:sz w:val="20"/>
                <w:szCs w:val="20"/>
              </w:rPr>
              <w:t xml:space="preserve">genera </w:t>
            </w:r>
            <w:r w:rsidR="008A40E3" w:rsidRPr="006E41FD">
              <w:rPr>
                <w:rFonts w:ascii="Arial" w:hAnsi="Arial" w:cs="Arial"/>
                <w:color w:val="000000"/>
                <w:sz w:val="20"/>
                <w:szCs w:val="20"/>
              </w:rPr>
              <w:t xml:space="preserve">un archivo con formato </w:t>
            </w:r>
            <w:proofErr w:type="spellStart"/>
            <w:r w:rsidR="008A40E3" w:rsidRPr="006E41FD">
              <w:rPr>
                <w:rFonts w:ascii="Arial" w:hAnsi="Arial" w:cs="Arial"/>
                <w:color w:val="000000"/>
                <w:sz w:val="20"/>
                <w:szCs w:val="20"/>
              </w:rPr>
              <w:t>txt</w:t>
            </w:r>
            <w:proofErr w:type="spellEnd"/>
            <w:r w:rsidR="008C63BC" w:rsidRPr="006E41FD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es la </w:t>
            </w:r>
            <w:r w:rsidR="008C63BC" w:rsidRPr="006E41FD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base del predictivo</w:t>
            </w:r>
            <w:r w:rsidR="008C63BC" w:rsidRPr="006E41FD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</w:t>
            </w:r>
            <w:r w:rsidR="009F1708" w:rsidRPr="006E41FD">
              <w:rPr>
                <w:rFonts w:ascii="Arial" w:hAnsi="Arial" w:cs="Arial"/>
                <w:color w:val="000000"/>
                <w:sz w:val="20"/>
                <w:szCs w:val="20"/>
              </w:rPr>
              <w:t>segmento recibido por parámetro.</w:t>
            </w:r>
          </w:p>
          <w:p w:rsidR="008A40E3" w:rsidRDefault="008A40E3" w:rsidP="009F1708">
            <w:pPr>
              <w:pStyle w:val="Prrafodelista"/>
              <w:numPr>
                <w:ilvl w:val="0"/>
                <w:numId w:val="23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muestra un link para descargarl</w:t>
            </w:r>
            <w:r w:rsidR="008C63BC">
              <w:rPr>
                <w:rFonts w:ascii="Arial" w:hAnsi="Arial" w:cs="Arial"/>
                <w:color w:val="000000"/>
                <w:sz w:val="20"/>
                <w:szCs w:val="20"/>
              </w:rPr>
              <w:t>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AA74E6" w:rsidRPr="008A40E3" w:rsidRDefault="00781538" w:rsidP="008A40E3">
            <w:pPr>
              <w:tabs>
                <w:tab w:val="left" w:pos="264"/>
              </w:tabs>
              <w:ind w:left="8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887A0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6</w:t>
            </w:r>
          </w:p>
        </w:tc>
        <w:tc>
          <w:tcPr>
            <w:tcW w:w="4519" w:type="dxa"/>
            <w:gridSpan w:val="2"/>
          </w:tcPr>
          <w:p w:rsidR="00AA74E6" w:rsidRDefault="00027217" w:rsidP="001178AF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3</w:t>
            </w:r>
            <w:proofErr w:type="gramStart"/>
            <w:r w:rsidR="00CA4128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="00CA4128">
              <w:rPr>
                <w:rFonts w:ascii="Arial" w:hAnsi="Arial" w:cs="Arial"/>
                <w:bCs/>
                <w:sz w:val="20"/>
              </w:rPr>
              <w:t xml:space="preserve"> El sistema no puede generar</w:t>
            </w:r>
            <w:r w:rsidR="009F1708">
              <w:rPr>
                <w:rFonts w:ascii="Arial" w:hAnsi="Arial" w:cs="Arial"/>
                <w:bCs/>
                <w:sz w:val="20"/>
              </w:rPr>
              <w:t xml:space="preserve"> </w:t>
            </w:r>
            <w:r w:rsidR="006D34A4">
              <w:rPr>
                <w:rFonts w:ascii="Arial" w:hAnsi="Arial" w:cs="Arial"/>
                <w:bCs/>
                <w:sz w:val="20"/>
              </w:rPr>
              <w:t xml:space="preserve">un </w:t>
            </w:r>
            <w:r w:rsidR="00CA4128">
              <w:rPr>
                <w:rFonts w:ascii="Arial" w:hAnsi="Arial" w:cs="Arial"/>
                <w:bCs/>
                <w:sz w:val="20"/>
              </w:rPr>
              <w:t xml:space="preserve">archivo con formato </w:t>
            </w:r>
            <w:proofErr w:type="spellStart"/>
            <w:r w:rsidR="00CA4128">
              <w:rPr>
                <w:rFonts w:ascii="Arial" w:hAnsi="Arial" w:cs="Arial"/>
                <w:bCs/>
                <w:sz w:val="20"/>
              </w:rPr>
              <w:t>txt</w:t>
            </w:r>
            <w:proofErr w:type="spellEnd"/>
            <w:r w:rsidR="00CA4128">
              <w:rPr>
                <w:rFonts w:ascii="Arial" w:hAnsi="Arial" w:cs="Arial"/>
                <w:bCs/>
                <w:sz w:val="20"/>
              </w:rPr>
              <w:t>.</w:t>
            </w:r>
          </w:p>
          <w:p w:rsidR="006D34A4" w:rsidRDefault="00027217" w:rsidP="00CA412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3</w:t>
            </w:r>
            <w:proofErr w:type="gramStart"/>
            <w:r w:rsidR="00CA4128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="00CA4128">
              <w:rPr>
                <w:rFonts w:ascii="Arial" w:hAnsi="Arial" w:cs="Arial"/>
                <w:bCs/>
                <w:sz w:val="20"/>
              </w:rPr>
              <w:t xml:space="preserve"> El sistema despliega el siguiente mensaje informando “No se </w:t>
            </w:r>
            <w:r w:rsidR="006D34A4" w:rsidRPr="00CA4128">
              <w:rPr>
                <w:rFonts w:ascii="Arial" w:hAnsi="Arial" w:cs="Arial"/>
                <w:color w:val="000000"/>
                <w:sz w:val="20"/>
              </w:rPr>
              <w:t xml:space="preserve">pudo generar la base del predictivo </w:t>
            </w:r>
            <w:r w:rsidR="006D34A4">
              <w:rPr>
                <w:rFonts w:ascii="Arial" w:hAnsi="Arial" w:cs="Arial"/>
                <w:color w:val="000000"/>
                <w:sz w:val="20"/>
              </w:rPr>
              <w:t xml:space="preserve">del </w:t>
            </w:r>
            <w:r w:rsidR="006D34A4" w:rsidRPr="00CA4128">
              <w:rPr>
                <w:rFonts w:ascii="Arial" w:hAnsi="Arial" w:cs="Arial"/>
                <w:color w:val="000000"/>
                <w:sz w:val="20"/>
              </w:rPr>
              <w:t>segmento</w:t>
            </w:r>
            <w:r w:rsidR="00CA4128">
              <w:rPr>
                <w:rFonts w:ascii="Arial" w:hAnsi="Arial" w:cs="Arial"/>
                <w:bCs/>
                <w:sz w:val="20"/>
              </w:rPr>
              <w:t>.”</w:t>
            </w:r>
          </w:p>
          <w:p w:rsidR="00CA4128" w:rsidRDefault="00027217" w:rsidP="00CA4128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1</w:t>
            </w:r>
            <w:r w:rsidR="00A73784">
              <w:rPr>
                <w:rFonts w:ascii="Arial" w:hAnsi="Arial" w:cs="Arial"/>
                <w:bCs/>
                <w:sz w:val="20"/>
              </w:rPr>
              <w:t>3</w:t>
            </w:r>
            <w:proofErr w:type="gramStart"/>
            <w:r w:rsidR="00CA4128">
              <w:rPr>
                <w:rFonts w:ascii="Arial" w:hAnsi="Arial" w:cs="Arial"/>
                <w:bCs/>
                <w:sz w:val="20"/>
              </w:rPr>
              <w:t>.A.2</w:t>
            </w:r>
            <w:proofErr w:type="gramEnd"/>
            <w:r w:rsidR="00CA4128">
              <w:rPr>
                <w:rFonts w:ascii="Arial" w:hAnsi="Arial" w:cs="Arial"/>
                <w:bCs/>
                <w:sz w:val="20"/>
              </w:rPr>
              <w:t xml:space="preserve"> Fin UC.</w:t>
            </w:r>
          </w:p>
        </w:tc>
      </w:tr>
      <w:tr w:rsidR="001178AF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1178AF" w:rsidRDefault="001178AF" w:rsidP="005D5F2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1178AF" w:rsidRDefault="001178AF" w:rsidP="001178AF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  <w:gridSpan w:val="2"/>
          </w:tcPr>
          <w:p w:rsidR="00C86121" w:rsidRPr="002B5748" w:rsidRDefault="00437F1C" w:rsidP="00865D0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A9159C" w:rsidRPr="002B5748" w:rsidRDefault="00836E98" w:rsidP="00865D0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Default="00A270E4" w:rsidP="00865D0E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2B5748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FA0D1E" w:rsidRDefault="00FA2234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9A0BB1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</w:t>
            </w: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CA20B7">
              <w:rPr>
                <w:rFonts w:ascii="Arial" w:hAnsi="Arial" w:cs="Arial"/>
                <w:b/>
                <w:color w:val="000000"/>
                <w:sz w:val="20"/>
                <w:szCs w:val="20"/>
              </w:rPr>
              <w:t>Teléfonos Disponibles</w:t>
            </w: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D37397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EF6649">
              <w:rPr>
                <w:rFonts w:ascii="Arial" w:hAnsi="Arial" w:cs="Arial"/>
                <w:color w:val="000000"/>
                <w:sz w:val="20"/>
                <w:szCs w:val="20"/>
              </w:rPr>
              <w:t>List</w:t>
            </w:r>
            <w:r w:rsidR="002340DC">
              <w:rPr>
                <w:rFonts w:ascii="Arial" w:hAnsi="Arial" w:cs="Arial"/>
                <w:color w:val="000000"/>
                <w:sz w:val="20"/>
                <w:szCs w:val="20"/>
              </w:rPr>
              <w:t>Box</w:t>
            </w:r>
            <w:proofErr w:type="spellEnd"/>
            <w:r w:rsidR="002340DC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>habilitado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FA0D1E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fecto:</w:t>
            </w:r>
            <w:r w:rsidR="00EF664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e completa con el </w:t>
            </w:r>
            <w:r w:rsidR="00BD18E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valor del 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o </w:t>
            </w:r>
            <w:r w:rsidR="00BD18E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11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DES</w:t>
            </w:r>
            <w:r w:rsidR="00BD18E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</w:t>
            </w:r>
            <w:r w:rsidR="00BD18E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0142B" w:rsidRP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 la entidad </w:t>
            </w:r>
            <w:r w:rsidR="00BD18E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PARP0011M donde PA11_</w:t>
            </w:r>
            <w:r w:rsidR="00AF53A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FEC_BAJ = 0 y PA11_EST_COD = H.</w:t>
            </w:r>
          </w:p>
          <w:p w:rsidR="002340DC" w:rsidRDefault="002340DC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de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Teléfonos Seleccionados</w:t>
            </w: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D37397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>
              <w:rPr>
                <w:rFonts w:ascii="Arial" w:hAnsi="Arial" w:cs="Arial"/>
                <w:color w:val="000000"/>
                <w:sz w:val="20"/>
                <w:szCs w:val="20"/>
              </w:rPr>
              <w:t>List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Box</w:t>
            </w:r>
            <w:proofErr w:type="spellEnd"/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. Atributo obligatori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y habilitado. </w:t>
            </w:r>
            <w:r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efecto: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vacío.</w:t>
            </w:r>
          </w:p>
          <w:p w:rsidR="002340DC" w:rsidRPr="00EF6649" w:rsidRDefault="002340DC" w:rsidP="00865D0E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D42F42" w:rsidRPr="002B5748" w:rsidRDefault="00D42F42" w:rsidP="00865D0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1A4AC6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  <w:lang w:val="es-AR"/>
              </w:rPr>
              <w:t>Obs.2</w:t>
            </w:r>
          </w:p>
          <w:p w:rsidR="00E57BD8" w:rsidRDefault="00781FF6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ara buscar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781538" w:rsidRPr="00C01885">
              <w:rPr>
                <w:rFonts w:ascii="Arial" w:hAnsi="Arial" w:cs="Arial"/>
                <w:color w:val="000000"/>
                <w:sz w:val="20"/>
                <w:szCs w:val="20"/>
              </w:rPr>
              <w:t xml:space="preserve">los clientes del 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 xml:space="preserve">segmento recibido por parámetro que tienen </w:t>
            </w:r>
            <w:r w:rsidR="00C01885" w:rsidRPr="00C01885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C01885" w:rsidRPr="00C01885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Tipos de Teléfonos</w:t>
            </w:r>
            <w:r w:rsidR="00C01885" w:rsidRPr="00C01885">
              <w:rPr>
                <w:rFonts w:ascii="Arial" w:hAnsi="Arial" w:cs="Arial"/>
                <w:color w:val="000000"/>
                <w:sz w:val="20"/>
                <w:szCs w:val="20"/>
              </w:rPr>
              <w:t xml:space="preserve"> s</w:t>
            </w:r>
            <w:r w:rsidR="00781538">
              <w:rPr>
                <w:rFonts w:ascii="Arial" w:hAnsi="Arial" w:cs="Arial"/>
                <w:color w:val="000000"/>
                <w:sz w:val="20"/>
                <w:szCs w:val="20"/>
              </w:rPr>
              <w:t>eleccionados</w:t>
            </w:r>
            <w:r w:rsidR="00FD35AC">
              <w:rPr>
                <w:rFonts w:ascii="Arial" w:hAnsi="Arial" w:cs="Arial"/>
                <w:color w:val="000000"/>
                <w:sz w:val="20"/>
                <w:szCs w:val="20"/>
              </w:rPr>
              <w:t>, el sistema debe</w:t>
            </w:r>
            <w:r w:rsidR="00E33CED">
              <w:rPr>
                <w:rFonts w:ascii="Arial" w:hAnsi="Arial" w:cs="Arial"/>
                <w:color w:val="000000"/>
                <w:sz w:val="20"/>
                <w:szCs w:val="20"/>
              </w:rPr>
              <w:t xml:space="preserve"> verificar si:</w:t>
            </w:r>
          </w:p>
          <w:p w:rsidR="00C01885" w:rsidRPr="001B0354" w:rsidRDefault="00E33CED" w:rsidP="00865D0E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="00FD35AC"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l ID del Tipo de campaña recibido por parámetro </w:t>
            </w:r>
            <w:r w:rsidR="00FD35AC"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o es 5 (NO SOCIOS)</w:t>
            </w:r>
            <w:r w:rsidR="00885844" w:rsidRPr="001B0354">
              <w:rPr>
                <w:rFonts w:ascii="Arial" w:hAnsi="Arial" w:cs="Arial"/>
                <w:color w:val="000000"/>
                <w:sz w:val="20"/>
                <w:szCs w:val="20"/>
              </w:rPr>
              <w:t>, entonces el sistema</w:t>
            </w: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B03934" w:rsidRPr="001B0354" w:rsidRDefault="00E33CED" w:rsidP="00865D0E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</w:pP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>Busca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0A1D62" w:rsidRPr="001B0354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NI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 de</w:t>
            </w: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 cada uno de 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 cliente</w:t>
            </w:r>
            <w:r w:rsidRPr="001B0354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E57BD8" w:rsidRPr="001B0354">
              <w:rPr>
                <w:rFonts w:ascii="Arial" w:hAnsi="Arial" w:cs="Arial"/>
                <w:i/>
                <w:color w:val="000000"/>
                <w:sz w:val="20"/>
                <w:szCs w:val="20"/>
              </w:rPr>
              <w:t>:</w:t>
            </w:r>
          </w:p>
          <w:p w:rsidR="00B52426" w:rsidRPr="00752D4F" w:rsidRDefault="00752D4F" w:rsidP="00865D0E">
            <w:pPr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="006224FA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l valor del </w:t>
            </w:r>
            <w:r w:rsidR="00A339F9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campo </w:t>
            </w:r>
            <w:r w:rsidR="00F21BC9" w:rsidRPr="0058456E"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_IDENTIFICACION</w:t>
            </w:r>
            <w:r w:rsidR="00F21BC9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entidad CAMPANIAS_BASE donde </w:t>
            </w:r>
          </w:p>
          <w:p w:rsidR="00A339F9" w:rsidRDefault="00A339F9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AD0B2B">
              <w:rPr>
                <w:rFonts w:ascii="Arial" w:hAnsi="Arial" w:cs="Arial"/>
                <w:color w:val="000000"/>
                <w:sz w:val="20"/>
                <w:szCs w:val="20"/>
              </w:rPr>
              <w:t xml:space="preserve">BASE_ID = CASEB_BASE_ID de la entidad </w:t>
            </w:r>
            <w:r w:rsidRPr="00AD0B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ANIAS_SEGMENTACION_BASE donde CASEB_CASE_ID = ID del segmento recibido por parámetro.</w:t>
            </w:r>
          </w:p>
          <w:p w:rsidR="000A1D62" w:rsidRPr="001B0354" w:rsidRDefault="00E33CED" w:rsidP="00865D0E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1B035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Busca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C61A70" w:rsidRPr="001B035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armar una lista con </w:t>
            </w:r>
            <w:r w:rsidR="00E57BD8" w:rsidRPr="001B035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los clientes que tienen</w:t>
            </w:r>
            <w:r w:rsidR="00E7235D" w:rsidRPr="001B035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los </w:t>
            </w:r>
            <w:r w:rsidR="00B03934" w:rsidRPr="001B0354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Tipo</w:t>
            </w:r>
            <w:r w:rsidR="00E57BD8" w:rsidRPr="001B0354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s de Teléfono</w:t>
            </w:r>
            <w:r w:rsidR="00E7235D" w:rsidRPr="001B0354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s:</w:t>
            </w:r>
          </w:p>
          <w:p w:rsidR="0096334A" w:rsidRPr="00752D4F" w:rsidRDefault="00E7235D" w:rsidP="00865D0E">
            <w:pPr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</w:t>
            </w:r>
            <w:r w:rsidR="006224FA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l valor de los campos </w:t>
            </w:r>
            <w:r w:rsidR="0096334A" w:rsidRPr="00752D4F">
              <w:rPr>
                <w:rFonts w:ascii="Arial" w:hAnsi="Arial" w:cs="Arial"/>
                <w:color w:val="000000"/>
                <w:sz w:val="20"/>
                <w:szCs w:val="20"/>
              </w:rPr>
              <w:t>CL11_COD_ARE, CL11_NRO_TEL</w:t>
            </w:r>
            <w:r w:rsidR="000A1D62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21BC9" w:rsidRPr="00752D4F">
              <w:rPr>
                <w:rFonts w:ascii="Arial" w:hAnsi="Arial" w:cs="Arial"/>
                <w:color w:val="000000"/>
                <w:sz w:val="20"/>
                <w:szCs w:val="20"/>
              </w:rPr>
              <w:t>en la entidad CLIP011M</w:t>
            </w:r>
            <w:r w:rsidR="000A1D62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 donde</w:t>
            </w:r>
            <w:r w:rsidR="0096334A" w:rsidRPr="00752D4F">
              <w:rPr>
                <w:rFonts w:ascii="Arial" w:hAnsi="Arial" w:cs="Arial"/>
                <w:color w:val="000000"/>
                <w:sz w:val="20"/>
                <w:szCs w:val="20"/>
              </w:rPr>
              <w:t xml:space="preserve"> CL11_MAR_VER = 1 y </w:t>
            </w:r>
          </w:p>
          <w:p w:rsidR="0096334A" w:rsidRDefault="0096334A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L11_TEL_ERR = 0 y</w:t>
            </w:r>
            <w:r w:rsidR="000A1D6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B2FA6" w:rsidRDefault="001B2FA6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CL11_NRO_DOC = </w:t>
            </w:r>
            <w:r w:rsidRPr="00B52426">
              <w:rPr>
                <w:rFonts w:ascii="Arial" w:hAnsi="Arial" w:cs="Arial"/>
                <w:color w:val="000000"/>
                <w:sz w:val="20"/>
                <w:szCs w:val="20"/>
              </w:rPr>
              <w:t>BASE_IDENTIFICACI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N en la entidad CAMPANIAS_BASE y</w:t>
            </w:r>
          </w:p>
          <w:p w:rsidR="00FB1A79" w:rsidRDefault="0096334A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L11_COD_TEL = PA11_COD_TEL de la entidad 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PARP0011M donde </w:t>
            </w:r>
          </w:p>
          <w:p w:rsidR="000A1D62" w:rsidRDefault="0096334A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11</w:t>
            </w:r>
            <w:r w:rsidRP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DE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</w:t>
            </w:r>
            <w:r w:rsidRPr="00EF6649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CO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</w:t>
            </w:r>
            <w:r w:rsidR="00ED640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= Tipo de teléfono seleccionado por el usuario.</w:t>
            </w:r>
          </w:p>
          <w:p w:rsidR="00ED6404" w:rsidRDefault="00ED6404" w:rsidP="00865D0E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FB1A79" w:rsidRPr="001B0354" w:rsidRDefault="00E33CED" w:rsidP="00865D0E">
            <w:pPr>
              <w:pStyle w:val="Prrafodelista"/>
              <w:numPr>
                <w:ilvl w:val="0"/>
                <w:numId w:val="25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</w:t>
            </w:r>
            <w:r w:rsidR="00FB1A79"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l ID del Tipo de campaña recibido por parámetro es 5 (NO SOCIOS), entonces busca:</w:t>
            </w:r>
          </w:p>
          <w:p w:rsidR="00752D4F" w:rsidRPr="001B0354" w:rsidRDefault="001B0354" w:rsidP="00865D0E">
            <w:pPr>
              <w:pStyle w:val="Prrafodelista"/>
              <w:numPr>
                <w:ilvl w:val="0"/>
                <w:numId w:val="2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</w:pPr>
            <w:r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Busca el </w:t>
            </w:r>
            <w:r w:rsidRPr="00872849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ID</w:t>
            </w:r>
            <w:r w:rsidRPr="001B0354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 cada uno de los </w:t>
            </w:r>
            <w:r w:rsidR="00752D4F" w:rsidRPr="001B0354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No Socio</w:t>
            </w:r>
            <w:r w:rsidR="00A9150F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s</w:t>
            </w:r>
            <w:r w:rsidR="00A9150F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:</w:t>
            </w:r>
          </w:p>
          <w:p w:rsidR="00752D4F" w:rsidRPr="00E36C12" w:rsidRDefault="00752D4F" w:rsidP="00865D0E">
            <w:pPr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</w:pP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l valor del campo </w:t>
            </w:r>
            <w:r w:rsidRPr="0058456E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BASE_CANS_ID</w:t>
            </w: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entidad CAMPANIAS_BASE donde </w:t>
            </w:r>
          </w:p>
          <w:p w:rsidR="00752D4F" w:rsidRPr="00A9150F" w:rsidRDefault="00752D4F" w:rsidP="00865D0E">
            <w:pPr>
              <w:pStyle w:val="Prrafodelista"/>
              <w:tabs>
                <w:tab w:val="left" w:pos="264"/>
              </w:tabs>
              <w:spacing w:line="360" w:lineRule="auto"/>
              <w:ind w:left="264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BASE_ID = CASEB_BASE_ID de la entidad </w:t>
            </w: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CAMPANIAS_SEGMENTACION_BASE donde </w:t>
            </w:r>
            <w:r w:rsidRPr="00A9150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SEB_CASE_ID = ID del segmento recibido por parámetro.</w:t>
            </w:r>
          </w:p>
          <w:p w:rsidR="00752D4F" w:rsidRPr="00A9150F" w:rsidRDefault="00A9150F" w:rsidP="00865D0E">
            <w:pPr>
              <w:pStyle w:val="Prrafodelista"/>
              <w:numPr>
                <w:ilvl w:val="0"/>
                <w:numId w:val="2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 w:rsidRPr="00A9150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Busca y armar una lista con los </w:t>
            </w:r>
            <w:r w:rsidRPr="001B0354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No Socios</w:t>
            </w:r>
            <w:r w:rsidRPr="00A9150F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 que tienen los </w:t>
            </w:r>
            <w:r w:rsidRPr="00A9150F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Tipos de Teléfonos</w:t>
            </w:r>
            <w:r w:rsidRPr="00A9150F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:</w:t>
            </w:r>
          </w:p>
          <w:p w:rsidR="002A2A5B" w:rsidRPr="00E36C12" w:rsidRDefault="00752D4F" w:rsidP="00865D0E">
            <w:pPr>
              <w:spacing w:line="360" w:lineRule="auto"/>
              <w:ind w:left="264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valor del campo CANS_TEL_1</w:t>
            </w:r>
            <w:r w:rsidR="002A2A5B"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, CANS_TEL_2, CANS_TEL_3, CANS_TEL_4 </w:t>
            </w:r>
          </w:p>
          <w:p w:rsidR="00752D4F" w:rsidRPr="00E36C12" w:rsidRDefault="00752D4F" w:rsidP="00865D0E">
            <w:pPr>
              <w:spacing w:line="360" w:lineRule="auto"/>
              <w:ind w:left="264"/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la entidad CAMPANIAS_NO_SOCIOS donde</w:t>
            </w:r>
          </w:p>
          <w:p w:rsidR="00752D4F" w:rsidRDefault="00752D4F" w:rsidP="00865D0E">
            <w:pPr>
              <w:spacing w:line="360" w:lineRule="auto"/>
              <w:ind w:left="264"/>
              <w:jc w:val="both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 xml:space="preserve">CANS_ID = BASE_CANS_ID </w:t>
            </w:r>
            <w:r w:rsidR="002A2A5B"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de la entidad </w:t>
            </w:r>
            <w:r w:rsidR="002A2A5B" w:rsidRPr="00E36C12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CAMPANIAS_SEGMENTACION_BASE.</w:t>
            </w:r>
          </w:p>
          <w:p w:rsidR="00781538" w:rsidRDefault="00781538" w:rsidP="00865D0E">
            <w:pPr>
              <w:spacing w:line="360" w:lineRule="auto"/>
              <w:jc w:val="both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E7235D" w:rsidRDefault="00E7235D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E36C1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Obs.3</w:t>
            </w:r>
          </w:p>
          <w:p w:rsidR="00E7235D" w:rsidRPr="00291553" w:rsidRDefault="00E7235D" w:rsidP="00865D0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91553">
              <w:rPr>
                <w:rFonts w:ascii="Arial" w:hAnsi="Arial" w:cs="Arial"/>
                <w:bCs/>
                <w:sz w:val="20"/>
              </w:rPr>
              <w:t xml:space="preserve">Para verificar el </w:t>
            </w:r>
            <w:r w:rsidRPr="00291553">
              <w:rPr>
                <w:rFonts w:ascii="Arial" w:hAnsi="Arial" w:cs="Arial"/>
                <w:color w:val="000000"/>
                <w:sz w:val="20"/>
                <w:szCs w:val="20"/>
              </w:rPr>
              <w:t>Tipo de campaña recibido por parámetro</w:t>
            </w:r>
            <w:r w:rsidRPr="00291553">
              <w:rPr>
                <w:rFonts w:ascii="Arial" w:hAnsi="Arial" w:cs="Arial"/>
                <w:bCs/>
                <w:sz w:val="20"/>
              </w:rPr>
              <w:t xml:space="preserve">, el sistema debe buscar </w:t>
            </w:r>
            <w:r w:rsidR="00291553">
              <w:rPr>
                <w:rFonts w:ascii="Arial" w:hAnsi="Arial" w:cs="Arial"/>
                <w:bCs/>
                <w:sz w:val="20"/>
              </w:rPr>
              <w:t xml:space="preserve">si </w:t>
            </w:r>
            <w:r w:rsidRPr="00291553">
              <w:rPr>
                <w:rFonts w:ascii="Arial" w:hAnsi="Arial" w:cs="Arial"/>
                <w:bCs/>
                <w:sz w:val="20"/>
              </w:rPr>
              <w:t xml:space="preserve">el valor del </w:t>
            </w:r>
            <w:r w:rsidR="00291553" w:rsidRPr="00291553">
              <w:rPr>
                <w:rFonts w:ascii="Arial" w:hAnsi="Arial" w:cs="Arial"/>
                <w:bCs/>
                <w:sz w:val="20"/>
              </w:rPr>
              <w:t>ID del Tipo de campaña recibido</w:t>
            </w:r>
            <w:r w:rsidR="00291553">
              <w:rPr>
                <w:rFonts w:ascii="Arial" w:hAnsi="Arial" w:cs="Arial"/>
                <w:bCs/>
                <w:sz w:val="20"/>
              </w:rPr>
              <w:t xml:space="preserve"> por parámetro es</w:t>
            </w:r>
            <w:r w:rsidR="0029155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:</w:t>
            </w:r>
          </w:p>
          <w:p w:rsidR="00E7235D" w:rsidRPr="00291553" w:rsidRDefault="00E7235D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91553">
              <w:rPr>
                <w:rFonts w:ascii="Arial" w:hAnsi="Arial" w:cs="Arial"/>
                <w:b/>
                <w:bCs/>
                <w:sz w:val="20"/>
              </w:rPr>
              <w:t>1</w:t>
            </w:r>
            <w:r w:rsidR="009D0168">
              <w:rPr>
                <w:rFonts w:ascii="Arial" w:hAnsi="Arial" w:cs="Arial"/>
                <w:bCs/>
                <w:sz w:val="20"/>
              </w:rPr>
              <w:t xml:space="preserve"> = </w:t>
            </w:r>
            <w:r w:rsidRPr="00291553">
              <w:rPr>
                <w:rFonts w:ascii="Arial" w:hAnsi="Arial" w:cs="Arial"/>
                <w:bCs/>
                <w:sz w:val="20"/>
              </w:rPr>
              <w:t xml:space="preserve"> </w:t>
            </w:r>
            <w:r w:rsidR="00291553">
              <w:rPr>
                <w:rFonts w:ascii="Arial" w:hAnsi="Arial" w:cs="Arial"/>
                <w:bCs/>
                <w:sz w:val="20"/>
              </w:rPr>
              <w:t>MORA</w:t>
            </w:r>
          </w:p>
          <w:p w:rsidR="00291553" w:rsidRPr="00291553" w:rsidRDefault="00E7235D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291553">
              <w:rPr>
                <w:rFonts w:ascii="Arial" w:hAnsi="Arial" w:cs="Arial"/>
                <w:b/>
                <w:bCs/>
                <w:sz w:val="20"/>
              </w:rPr>
              <w:t>2</w:t>
            </w:r>
            <w:r w:rsidRPr="00291553">
              <w:rPr>
                <w:rFonts w:ascii="Arial" w:hAnsi="Arial" w:cs="Arial"/>
                <w:bCs/>
                <w:sz w:val="20"/>
              </w:rPr>
              <w:t xml:space="preserve"> </w:t>
            </w:r>
            <w:r w:rsidR="009D0168">
              <w:rPr>
                <w:rFonts w:ascii="Arial" w:hAnsi="Arial" w:cs="Arial"/>
                <w:bCs/>
                <w:sz w:val="20"/>
              </w:rPr>
              <w:t xml:space="preserve"> = </w:t>
            </w:r>
            <w:r w:rsidR="00291553">
              <w:rPr>
                <w:rFonts w:ascii="Arial" w:hAnsi="Arial" w:cs="Arial"/>
                <w:bCs/>
                <w:sz w:val="20"/>
              </w:rPr>
              <w:t>TELEMARKETING</w:t>
            </w:r>
          </w:p>
          <w:p w:rsidR="00E7235D" w:rsidRPr="00291553" w:rsidRDefault="00E7235D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9D0168">
              <w:rPr>
                <w:rFonts w:ascii="Arial" w:hAnsi="Arial" w:cs="Arial"/>
                <w:b/>
                <w:bCs/>
                <w:sz w:val="20"/>
              </w:rPr>
              <w:t>3</w:t>
            </w:r>
            <w:r w:rsidR="009D0168" w:rsidRPr="009D0168">
              <w:rPr>
                <w:rFonts w:ascii="Arial" w:hAnsi="Arial" w:cs="Arial"/>
                <w:b/>
                <w:bCs/>
                <w:sz w:val="20"/>
              </w:rPr>
              <w:t xml:space="preserve"> </w:t>
            </w:r>
            <w:r w:rsidR="009D0168">
              <w:rPr>
                <w:rFonts w:ascii="Arial" w:hAnsi="Arial" w:cs="Arial"/>
                <w:bCs/>
                <w:sz w:val="20"/>
              </w:rPr>
              <w:t>=</w:t>
            </w:r>
            <w:r w:rsidR="00291553">
              <w:rPr>
                <w:rFonts w:ascii="Arial" w:hAnsi="Arial" w:cs="Arial"/>
                <w:bCs/>
                <w:sz w:val="20"/>
              </w:rPr>
              <w:t xml:space="preserve"> PROMOCIÓN</w:t>
            </w:r>
          </w:p>
          <w:p w:rsidR="00E7235D" w:rsidRPr="0040193A" w:rsidRDefault="00E7235D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</w:pPr>
            <w:r>
              <w:rPr>
                <w:rFonts w:ascii="Arial" w:hAnsi="Arial" w:cs="Arial"/>
                <w:b/>
                <w:bCs/>
                <w:sz w:val="20"/>
                <w:highlight w:val="yellow"/>
              </w:rPr>
              <w:t>5</w:t>
            </w:r>
            <w:r w:rsidR="009D0168">
              <w:rPr>
                <w:rFonts w:ascii="Arial" w:hAnsi="Arial" w:cs="Arial"/>
                <w:bCs/>
                <w:sz w:val="20"/>
                <w:highlight w:val="yellow"/>
              </w:rPr>
              <w:t xml:space="preserve"> = </w:t>
            </w:r>
            <w:r w:rsidR="00291553">
              <w:rPr>
                <w:rFonts w:ascii="Arial" w:hAnsi="Arial" w:cs="Arial"/>
                <w:bCs/>
                <w:sz w:val="20"/>
                <w:highlight w:val="yellow"/>
              </w:rPr>
              <w:t>NO SOCIOS</w:t>
            </w:r>
          </w:p>
          <w:p w:rsidR="009E1DB0" w:rsidRPr="001A3308" w:rsidRDefault="009E1DB0" w:rsidP="00865D0E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16F87" w:rsidRDefault="005C4153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4</w:t>
            </w:r>
          </w:p>
          <w:p w:rsidR="00FE2E14" w:rsidRPr="00F957AA" w:rsidRDefault="0019217C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ara v</w:t>
            </w:r>
            <w:r w:rsidR="00216F87">
              <w:rPr>
                <w:rFonts w:ascii="Arial" w:hAnsi="Arial" w:cs="Arial"/>
                <w:color w:val="000000"/>
                <w:sz w:val="20"/>
                <w:szCs w:val="20"/>
              </w:rPr>
              <w:t>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lidar</w:t>
            </w:r>
            <w:r w:rsidR="00216F87">
              <w:rPr>
                <w:rFonts w:ascii="Arial" w:hAnsi="Arial" w:cs="Arial"/>
                <w:color w:val="000000"/>
                <w:sz w:val="20"/>
                <w:szCs w:val="20"/>
              </w:rPr>
              <w:t xml:space="preserve"> que en la lista no existen teléfonos de la </w:t>
            </w:r>
            <w:r w:rsidR="00216F87" w:rsidRPr="00AD64C5">
              <w:rPr>
                <w:rFonts w:ascii="Arial" w:hAnsi="Arial" w:cs="Arial"/>
                <w:bCs/>
                <w:sz w:val="20"/>
                <w:u w:val="single"/>
              </w:rPr>
              <w:t>Ley No Llame</w:t>
            </w:r>
            <w:r w:rsidR="00197BB6">
              <w:rPr>
                <w:rFonts w:ascii="Arial" w:hAnsi="Arial" w:cs="Arial"/>
                <w:bCs/>
                <w:sz w:val="20"/>
              </w:rPr>
              <w:t xml:space="preserve">, el sistema debe </w:t>
            </w:r>
            <w:r w:rsidR="00634168">
              <w:rPr>
                <w:rFonts w:ascii="Arial" w:hAnsi="Arial" w:cs="Arial"/>
                <w:bCs/>
                <w:sz w:val="20"/>
              </w:rPr>
              <w:t xml:space="preserve">buscar que </w:t>
            </w:r>
            <w:r w:rsidR="00216F87" w:rsidRPr="00634168">
              <w:rPr>
                <w:rFonts w:ascii="Arial" w:hAnsi="Arial" w:cs="Arial"/>
                <w:bCs/>
                <w:sz w:val="20"/>
              </w:rPr>
              <w:t xml:space="preserve">el </w:t>
            </w:r>
            <w:r w:rsidR="0058456E" w:rsidRPr="00634168">
              <w:rPr>
                <w:rFonts w:ascii="Arial" w:hAnsi="Arial" w:cs="Arial"/>
                <w:bCs/>
                <w:sz w:val="20"/>
              </w:rPr>
              <w:t xml:space="preserve">valor del campo </w:t>
            </w:r>
            <w:r w:rsidR="00884C35" w:rsidRPr="00634168">
              <w:rPr>
                <w:rFonts w:ascii="Arial" w:hAnsi="Arial" w:cs="Arial"/>
                <w:bCs/>
                <w:sz w:val="20"/>
              </w:rPr>
              <w:t xml:space="preserve">TELEFONO_NUMERO </w:t>
            </w:r>
            <w:r w:rsidR="00216F87" w:rsidRPr="00634168">
              <w:rPr>
                <w:rFonts w:ascii="Arial" w:hAnsi="Arial" w:cs="Arial"/>
                <w:bCs/>
                <w:sz w:val="20"/>
              </w:rPr>
              <w:t xml:space="preserve">de la entidad TELEFONOS_NO_LLAME </w:t>
            </w:r>
            <w:r w:rsidR="00992BAA" w:rsidRPr="00634168">
              <w:rPr>
                <w:rFonts w:ascii="Arial" w:hAnsi="Arial" w:cs="Arial"/>
                <w:bCs/>
                <w:sz w:val="20"/>
              </w:rPr>
              <w:t xml:space="preserve">no </w:t>
            </w:r>
            <w:r w:rsidR="00F957AA">
              <w:rPr>
                <w:rFonts w:ascii="Arial" w:hAnsi="Arial" w:cs="Arial"/>
                <w:bCs/>
                <w:sz w:val="20"/>
              </w:rPr>
              <w:t>coincid</w:t>
            </w:r>
            <w:r w:rsidR="00076876">
              <w:rPr>
                <w:rFonts w:ascii="Arial" w:hAnsi="Arial" w:cs="Arial"/>
                <w:bCs/>
                <w:sz w:val="20"/>
              </w:rPr>
              <w:t>e</w:t>
            </w:r>
            <w:r w:rsidR="00216F87" w:rsidRPr="00634168">
              <w:rPr>
                <w:rFonts w:ascii="Arial" w:hAnsi="Arial" w:cs="Arial"/>
                <w:bCs/>
                <w:sz w:val="20"/>
              </w:rPr>
              <w:t xml:space="preserve"> con el valor de</w:t>
            </w:r>
            <w:r w:rsidR="00F957AA">
              <w:rPr>
                <w:rFonts w:ascii="Arial" w:hAnsi="Arial" w:cs="Arial"/>
                <w:bCs/>
                <w:sz w:val="20"/>
              </w:rPr>
              <w:t xml:space="preserve"> </w:t>
            </w:r>
            <w:r w:rsidR="00216F87" w:rsidRPr="00634168">
              <w:rPr>
                <w:rFonts w:ascii="Arial" w:hAnsi="Arial" w:cs="Arial"/>
                <w:bCs/>
                <w:sz w:val="20"/>
              </w:rPr>
              <w:t>l</w:t>
            </w:r>
            <w:r w:rsidR="002B2F61" w:rsidRPr="00634168">
              <w:rPr>
                <w:rFonts w:ascii="Arial" w:hAnsi="Arial" w:cs="Arial"/>
                <w:bCs/>
                <w:sz w:val="20"/>
              </w:rPr>
              <w:t>os</w:t>
            </w:r>
            <w:r w:rsidR="00F957AA">
              <w:rPr>
                <w:rFonts w:ascii="Arial" w:hAnsi="Arial" w:cs="Arial"/>
                <w:bCs/>
                <w:sz w:val="20"/>
              </w:rPr>
              <w:t xml:space="preserve"> </w:t>
            </w:r>
            <w:r w:rsidR="005D6F68" w:rsidRP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Tipo</w:t>
            </w:r>
            <w:r w:rsid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 w:rsidR="005D6F68" w:rsidRP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e T</w:t>
            </w:r>
            <w:r w:rsidR="00FE2E14" w:rsidRP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eléfono</w:t>
            </w:r>
            <w:r w:rsid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s de los </w:t>
            </w:r>
            <w:r w:rsidR="0054524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lientes </w:t>
            </w:r>
            <w:r w:rsidR="0054524B" w:rsidRPr="0007687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y No S</w:t>
            </w:r>
            <w:r w:rsidR="00F957AA" w:rsidRPr="0007687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ocios</w:t>
            </w:r>
            <w:r w:rsid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e la lista</w:t>
            </w:r>
            <w:r w:rsidR="00FE2E14" w:rsidRPr="00F957AA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483D76" w:rsidRDefault="00483D76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C92511" w:rsidRDefault="005C4153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5</w:t>
            </w:r>
          </w:p>
          <w:p w:rsidR="00076876" w:rsidRPr="00076876" w:rsidRDefault="0019217C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076876">
              <w:rPr>
                <w:rFonts w:ascii="Arial" w:hAnsi="Arial" w:cs="Arial"/>
                <w:color w:val="000000"/>
                <w:sz w:val="20"/>
                <w:szCs w:val="20"/>
              </w:rPr>
              <w:t>Para valid</w:t>
            </w:r>
            <w:r w:rsidR="00C92511" w:rsidRPr="00076876">
              <w:rPr>
                <w:rFonts w:ascii="Arial" w:hAnsi="Arial" w:cs="Arial"/>
                <w:color w:val="000000"/>
                <w:sz w:val="20"/>
                <w:szCs w:val="20"/>
              </w:rPr>
              <w:t xml:space="preserve">ar que en la lista no existen teléfonos de la </w:t>
            </w:r>
            <w:r w:rsidR="00C92511" w:rsidRPr="00076876">
              <w:rPr>
                <w:rFonts w:ascii="Arial" w:hAnsi="Arial" w:cs="Arial"/>
                <w:color w:val="000000"/>
                <w:sz w:val="20"/>
                <w:szCs w:val="20"/>
                <w:u w:val="single"/>
              </w:rPr>
              <w:t>Lista Negra de Teléfonos</w:t>
            </w:r>
            <w:r w:rsidR="00C92511" w:rsidRPr="00076876">
              <w:rPr>
                <w:rFonts w:ascii="Arial" w:hAnsi="Arial" w:cs="Arial"/>
                <w:color w:val="000000"/>
                <w:sz w:val="20"/>
                <w:szCs w:val="20"/>
              </w:rPr>
              <w:t xml:space="preserve"> con menos de 60 días corridos d</w:t>
            </w:r>
            <w:r w:rsidR="00CC3127" w:rsidRPr="00076876">
              <w:rPr>
                <w:rFonts w:ascii="Arial" w:hAnsi="Arial" w:cs="Arial"/>
                <w:color w:val="000000"/>
                <w:sz w:val="20"/>
                <w:szCs w:val="20"/>
              </w:rPr>
              <w:t>esde la fecha de registro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>, el sistema debe buscar</w:t>
            </w:r>
            <w:r w:rsidR="00076876" w:rsidRPr="00076876">
              <w:rPr>
                <w:rFonts w:ascii="Arial" w:hAnsi="Arial" w:cs="Arial"/>
                <w:bCs/>
                <w:sz w:val="20"/>
              </w:rPr>
              <w:t xml:space="preserve"> que 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 xml:space="preserve">el </w:t>
            </w:r>
            <w:r w:rsidR="00CC3127" w:rsidRPr="00076876">
              <w:rPr>
                <w:rFonts w:ascii="Arial" w:hAnsi="Arial" w:cs="Arial"/>
                <w:bCs/>
                <w:sz w:val="20"/>
              </w:rPr>
              <w:t>valor del campo TELEFONO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 xml:space="preserve"> de la entidad </w:t>
            </w:r>
            <w:r w:rsidR="00CC3127" w:rsidRPr="00076876">
              <w:rPr>
                <w:rFonts w:ascii="Arial" w:hAnsi="Arial" w:cs="Arial"/>
                <w:bCs/>
                <w:sz w:val="20"/>
              </w:rPr>
              <w:t>LISTA_NEGRA_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>TELEFONOS</w:t>
            </w:r>
            <w:r w:rsidR="00CC3127" w:rsidRPr="00076876">
              <w:rPr>
                <w:rFonts w:ascii="Arial" w:hAnsi="Arial" w:cs="Arial"/>
                <w:bCs/>
                <w:sz w:val="20"/>
              </w:rPr>
              <w:t xml:space="preserve"> 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 xml:space="preserve">no </w:t>
            </w:r>
            <w:r w:rsidR="00CC3127" w:rsidRPr="00076876">
              <w:rPr>
                <w:rFonts w:ascii="Arial" w:hAnsi="Arial" w:cs="Arial"/>
                <w:bCs/>
                <w:sz w:val="20"/>
              </w:rPr>
              <w:t xml:space="preserve">coincide con el </w:t>
            </w:r>
            <w:r w:rsidR="00C92511" w:rsidRPr="00076876">
              <w:rPr>
                <w:rFonts w:ascii="Arial" w:hAnsi="Arial" w:cs="Arial"/>
                <w:bCs/>
                <w:sz w:val="20"/>
              </w:rPr>
              <w:t xml:space="preserve">valor </w:t>
            </w:r>
            <w:r w:rsidR="00076876" w:rsidRPr="00076876">
              <w:rPr>
                <w:rFonts w:ascii="Arial" w:hAnsi="Arial" w:cs="Arial"/>
                <w:bCs/>
                <w:sz w:val="20"/>
              </w:rPr>
              <w:t xml:space="preserve">de los </w:t>
            </w:r>
            <w:r w:rsidR="00076876" w:rsidRPr="0007687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ipos de Teléfonos de los clientes </w:t>
            </w:r>
            <w:r w:rsidR="00076876" w:rsidRPr="00076876">
              <w:rPr>
                <w:rFonts w:ascii="Arial" w:hAnsi="Arial" w:cs="Arial"/>
                <w:color w:val="000000"/>
                <w:sz w:val="20"/>
                <w:szCs w:val="20"/>
                <w:highlight w:val="yellow"/>
                <w:lang w:val="es-AR"/>
              </w:rPr>
              <w:t>y No Socios</w:t>
            </w:r>
            <w:r w:rsidR="00076876" w:rsidRPr="0007687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de la lista.</w:t>
            </w:r>
          </w:p>
          <w:p w:rsidR="00216F87" w:rsidRPr="00CC3127" w:rsidRDefault="00CC3127" w:rsidP="00865D0E">
            <w:pPr>
              <w:pStyle w:val="Prrafodelista"/>
              <w:numPr>
                <w:ilvl w:val="0"/>
                <w:numId w:val="19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i</w:t>
            </w:r>
            <w:r w:rsidR="00D8339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xiste co</w:t>
            </w:r>
            <w:r w:rsidR="0007687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incidencia, el sistema debe calcul</w:t>
            </w:r>
            <w:r w:rsidR="00D8339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r si la diferencia entre SYSDATE y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valor del campo FECHA </w:t>
            </w:r>
            <w:r w:rsidRPr="00CC3127">
              <w:rPr>
                <w:rFonts w:ascii="Arial" w:hAnsi="Arial" w:cs="Arial"/>
                <w:bCs/>
                <w:sz w:val="20"/>
              </w:rPr>
              <w:t>de la entidad LISTA_NEGRA_TELEFONOS</w:t>
            </w:r>
            <w:r w:rsidR="00D83391">
              <w:rPr>
                <w:rFonts w:ascii="Arial" w:hAnsi="Arial" w:cs="Arial"/>
                <w:bCs/>
                <w:sz w:val="20"/>
              </w:rPr>
              <w:t xml:space="preserve"> es mayor a 60 días. </w:t>
            </w:r>
            <w:r>
              <w:rPr>
                <w:rFonts w:ascii="Arial" w:hAnsi="Arial" w:cs="Arial"/>
                <w:bCs/>
                <w:sz w:val="20"/>
              </w:rPr>
              <w:t xml:space="preserve"> </w:t>
            </w:r>
          </w:p>
          <w:p w:rsidR="00E72C61" w:rsidRPr="00076876" w:rsidRDefault="00E72C61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25332B" w:rsidRDefault="00027217" w:rsidP="00865D0E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6</w:t>
            </w:r>
          </w:p>
          <w:p w:rsidR="004E3DAC" w:rsidRDefault="00865D0E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debe </w:t>
            </w:r>
            <w:r w:rsidR="004E3DAC" w:rsidRPr="00865D0E">
              <w:rPr>
                <w:rFonts w:ascii="Arial" w:hAnsi="Arial" w:cs="Arial"/>
                <w:color w:val="000000"/>
                <w:sz w:val="20"/>
                <w:szCs w:val="20"/>
              </w:rPr>
              <w:t>complet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="004E3DAC" w:rsidRPr="00865D0E"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 la lista según el Tipo de</w:t>
            </w:r>
            <w:r w:rsidR="006E41FD" w:rsidRPr="00865D0E">
              <w:rPr>
                <w:rFonts w:ascii="Arial" w:hAnsi="Arial" w:cs="Arial"/>
                <w:color w:val="000000"/>
                <w:sz w:val="20"/>
                <w:szCs w:val="20"/>
              </w:rPr>
              <w:t xml:space="preserve"> campaña recibida por parámetro y </w:t>
            </w:r>
            <w:r w:rsidR="006E41FD" w:rsidRPr="00865D0E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genera un archivo con formato </w:t>
            </w:r>
            <w:r w:rsidR="00414B5A">
              <w:rPr>
                <w:rFonts w:ascii="Arial" w:hAnsi="Arial" w:cs="Arial"/>
                <w:color w:val="000000"/>
                <w:sz w:val="20"/>
                <w:szCs w:val="20"/>
              </w:rPr>
              <w:t>texto (.TXT)</w:t>
            </w:r>
            <w:r w:rsidR="006E41FD" w:rsidRPr="00865D0E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  <w:r w:rsidR="00414B5A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Para ello el sistema verifica</w:t>
            </w:r>
            <w:r w:rsidR="004E3DAC" w:rsidRPr="004E3DA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i </w:t>
            </w:r>
            <w:r w:rsidR="004E3DAC" w:rsidRPr="004E3DAC">
              <w:rPr>
                <w:rFonts w:ascii="Arial" w:hAnsi="Arial" w:cs="Arial"/>
                <w:color w:val="000000"/>
                <w:sz w:val="20"/>
                <w:szCs w:val="20"/>
              </w:rPr>
              <w:t>el Tipo de campaña recibido por parámetr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s</w:t>
            </w:r>
            <w:r w:rsidR="004E3DAC" w:rsidRPr="004E3DAC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55448B" w:rsidRPr="0055448B" w:rsidRDefault="004E3DAC" w:rsidP="0055448B">
            <w:pPr>
              <w:pStyle w:val="Prrafodelista"/>
              <w:numPr>
                <w:ilvl w:val="0"/>
                <w:numId w:val="19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1</w:t>
            </w:r>
            <w:r w:rsidR="00FD19C9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414B5A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= MORA</w:t>
            </w:r>
            <w:r w:rsidR="00865D0E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, entonces el sistema completa </w:t>
            </w:r>
            <w:r w:rsidR="00414B5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los datos de la lista 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C74752" w:rsidRPr="0055448B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 w:rsidR="00546C51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A18A0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un </w:t>
            </w:r>
            <w:r w:rsidR="002507B8" w:rsidRPr="0055448B">
              <w:rPr>
                <w:rFonts w:ascii="Arial" w:hAnsi="Arial" w:cs="Arial"/>
                <w:color w:val="000000"/>
                <w:sz w:val="20"/>
                <w:szCs w:val="20"/>
              </w:rPr>
              <w:t>archivo</w:t>
            </w:r>
            <w:r w:rsidR="00AA18A0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46C51" w:rsidRPr="0055448B">
              <w:rPr>
                <w:rFonts w:ascii="Arial" w:hAnsi="Arial" w:cs="Arial"/>
                <w:color w:val="000000"/>
                <w:sz w:val="20"/>
                <w:szCs w:val="20"/>
              </w:rPr>
              <w:t>como</w:t>
            </w:r>
            <w:r w:rsidR="00AA18A0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se detalla a continuación: </w:t>
            </w:r>
          </w:p>
          <w:p w:rsidR="00A10329" w:rsidRPr="0055448B" w:rsidRDefault="00F82DCC" w:rsidP="0055448B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</w:t>
            </w:r>
            <w:r w:rsidR="00546C51" w:rsidRPr="0055448B">
              <w:rPr>
                <w:rFonts w:ascii="Arial" w:hAnsi="Arial" w:cs="Arial"/>
                <w:color w:val="000000"/>
                <w:sz w:val="20"/>
                <w:szCs w:val="20"/>
              </w:rPr>
              <w:t>archivo</w:t>
            </w:r>
            <w:r w:rsidR="00675363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colocar</w:t>
            </w:r>
            <w:r w:rsidR="00A10329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separados por comas y sin espacios</w:t>
            </w:r>
            <w:r w:rsidR="00675363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675363" w:rsidRPr="0055448B"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siguiente</w:t>
            </w:r>
            <w:r w:rsidR="00675363" w:rsidRPr="0055448B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  <w:r w:rsidR="00A10329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>encabezado</w:t>
            </w:r>
            <w:r w:rsidR="00A10329" w:rsidRPr="0055448B">
              <w:rPr>
                <w:rFonts w:ascii="Arial" w:hAnsi="Arial" w:cs="Arial"/>
                <w:color w:val="000000"/>
                <w:sz w:val="20"/>
                <w:szCs w:val="20"/>
              </w:rPr>
              <w:t>s:</w:t>
            </w:r>
          </w:p>
          <w:p w:rsidR="00A412EF" w:rsidRPr="0055448B" w:rsidRDefault="00A10329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L</w:t>
            </w:r>
            <w:r w:rsidR="00F82DCC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a </w:t>
            </w:r>
            <w:r w:rsidR="00546C51" w:rsidRPr="0055448B">
              <w:rPr>
                <w:rFonts w:ascii="Arial" w:hAnsi="Arial" w:cs="Arial"/>
                <w:color w:val="000000"/>
                <w:sz w:val="20"/>
                <w:szCs w:val="20"/>
              </w:rPr>
              <w:t>descripción de</w:t>
            </w:r>
            <w:r w:rsidR="009313AF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cada uno de</w:t>
            </w:r>
            <w:r w:rsidR="00546C51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los</w:t>
            </w:r>
            <w:r w:rsidR="00A6785F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A6785F" w:rsidRPr="0055448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T</w:t>
            </w:r>
            <w:r w:rsidR="0054290A" w:rsidRPr="0055448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ipos de T</w:t>
            </w:r>
            <w:r w:rsidR="00546C51" w:rsidRPr="0055448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eléfonos</w:t>
            </w:r>
            <w:r w:rsidR="00A6785F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s por el usuario</w:t>
            </w:r>
            <w:r w:rsidR="004D09AB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(</w:t>
            </w:r>
            <w:r w:rsidR="00A6785F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el valor del campo </w:t>
            </w:r>
            <w:r w:rsidR="004D09AB" w:rsidRPr="0055448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11_DES_CO</w:t>
            </w:r>
            <w:r w:rsidR="009313AF" w:rsidRPr="0055448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 de la entidad PARP0011M</w:t>
            </w:r>
            <w:r w:rsidR="004D09AB" w:rsidRPr="0055448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)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</w:p>
          <w:p w:rsidR="00A412EF" w:rsidRPr="0055448B" w:rsidRDefault="00F82DCC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</w:t>
            </w:r>
            <w:r w:rsidR="00A412EF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NI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LISTIN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MORA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VENC</w:t>
            </w:r>
          </w:p>
          <w:p w:rsidR="00A412EF" w:rsidRPr="0055448B" w:rsidRDefault="00A412EF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FUTURA</w:t>
            </w:r>
          </w:p>
          <w:p w:rsidR="00185859" w:rsidRPr="0055448B" w:rsidRDefault="00675363" w:rsidP="0055448B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TOTAL</w:t>
            </w:r>
          </w:p>
          <w:p w:rsidR="002B6B3E" w:rsidRPr="0055448B" w:rsidRDefault="00675363" w:rsidP="0055448B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a partir de la 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segunda línea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557FC" w:rsidRPr="0055448B">
              <w:rPr>
                <w:rFonts w:ascii="Arial" w:hAnsi="Arial" w:cs="Arial"/>
                <w:color w:val="000000"/>
                <w:sz w:val="20"/>
                <w:szCs w:val="20"/>
              </w:rPr>
              <w:t>m</w:t>
            </w:r>
            <w:r w:rsidR="009E6287" w:rsidRPr="0055448B">
              <w:rPr>
                <w:rFonts w:ascii="Arial" w:hAnsi="Arial" w:cs="Arial"/>
                <w:color w:val="000000"/>
                <w:sz w:val="20"/>
                <w:szCs w:val="20"/>
              </w:rPr>
              <w:t>ostr</w:t>
            </w:r>
            <w:r w:rsidR="00AD6A71" w:rsidRPr="0055448B">
              <w:rPr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2B6B3E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5D524C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los datos </w:t>
            </w:r>
            <w:r w:rsidR="002B6B3E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de cada uno de los clientes </w:t>
            </w:r>
            <w:r w:rsidR="005D524C" w:rsidRPr="0055448B">
              <w:rPr>
                <w:rFonts w:ascii="Arial" w:hAnsi="Arial" w:cs="Arial"/>
                <w:color w:val="000000"/>
                <w:sz w:val="20"/>
                <w:szCs w:val="20"/>
              </w:rPr>
              <w:t>de la lista separa</w:t>
            </w:r>
            <w:r w:rsidR="00CB4CC2" w:rsidRPr="0055448B">
              <w:rPr>
                <w:rFonts w:ascii="Arial" w:hAnsi="Arial" w:cs="Arial"/>
                <w:color w:val="000000"/>
                <w:sz w:val="20"/>
                <w:szCs w:val="20"/>
              </w:rPr>
              <w:t>dos por comas, sin espacios</w:t>
            </w:r>
            <w:r w:rsidR="002B6B3E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íneas consecutivas</w:t>
            </w:r>
            <w:r w:rsidR="00CB4CC2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y con el siguiente formato: </w:t>
            </w:r>
          </w:p>
          <w:p w:rsidR="006B255A" w:rsidRPr="0055448B" w:rsidRDefault="002B6B3E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Nro. </w:t>
            </w:r>
            <w:r w:rsidR="00CB4CC2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de teléfono</w:t>
            </w:r>
            <w:r w:rsidR="00172D5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del cliente</w:t>
            </w:r>
            <w:r w:rsidR="0059752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</w:t>
            </w:r>
            <w:r w:rsidR="00597529" w:rsidRPr="0055448B">
              <w:rPr>
                <w:rFonts w:ascii="Arial" w:hAnsi="Arial" w:cs="Arial"/>
                <w:color w:val="000000"/>
                <w:sz w:val="20"/>
                <w:szCs w:val="20"/>
              </w:rPr>
              <w:t>en la lista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72D59" w:rsidRPr="0055448B" w:rsidRDefault="00172D59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ID del cliente</w:t>
            </w:r>
            <w:r w:rsidR="0059752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</w:t>
            </w:r>
            <w:r w:rsidR="00597529" w:rsidRPr="0055448B">
              <w:rPr>
                <w:rFonts w:ascii="Arial" w:hAnsi="Arial" w:cs="Arial"/>
                <w:color w:val="000000"/>
                <w:sz w:val="20"/>
                <w:szCs w:val="20"/>
              </w:rPr>
              <w:t>en la lista</w:t>
            </w:r>
          </w:p>
          <w:p w:rsidR="006B255A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Nombre</w:t>
            </w:r>
            <w:r w:rsidR="002B6B3E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y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Apellido</w:t>
            </w:r>
            <w:r w:rsidR="00172D5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del cliente</w:t>
            </w:r>
            <w:r w:rsidR="006B255A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(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>el valor de los campos TAR_NOM, TAR_APE en la entidad MTARJE donde TAR_DOCUMENTO = DNI del cliente en la lista</w:t>
            </w:r>
            <w:r w:rsidR="006B255A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) </w:t>
            </w:r>
          </w:p>
          <w:p w:rsidR="006B255A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Nro. de DNI</w:t>
            </w:r>
            <w:r w:rsidR="0059752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del cliente</w:t>
            </w:r>
            <w:r w:rsidR="00597529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lista</w:t>
            </w:r>
            <w:r w:rsidR="00597529"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</w:t>
            </w:r>
          </w:p>
          <w:p w:rsidR="006B255A" w:rsidRPr="0055448B" w:rsidRDefault="00597529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(LISTIN: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el v</w:t>
            </w:r>
            <w:r w:rsidR="006B255A" w:rsidRPr="0055448B">
              <w:rPr>
                <w:rFonts w:ascii="Arial" w:hAnsi="Arial" w:cs="Arial"/>
                <w:color w:val="000000"/>
                <w:sz w:val="20"/>
                <w:szCs w:val="20"/>
              </w:rPr>
              <w:t>alor del campo TAR_ESTADO_LISTIN en la entidad MTARJE donde TAR_DOCUMENT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O = DNI del cliente en la lista</w:t>
            </w: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6B255A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(</w:t>
            </w:r>
            <w:proofErr w:type="spellStart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mora</w:t>
            </w:r>
            <w:proofErr w:type="spellEnd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:$</w:t>
            </w:r>
            <w:r w:rsidR="0054290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valor del campo DEUDA_MORA en la entidad MORA_PERFIL_TEMP donde DNI = DNI del cliente en la lista</w:t>
            </w:r>
            <w:r w:rsidR="0054290A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6B255A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(</w:t>
            </w:r>
            <w:proofErr w:type="spellStart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venc</w:t>
            </w:r>
            <w:proofErr w:type="spellEnd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:$</w:t>
            </w:r>
            <w:r w:rsidR="0054290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valor del campo DEUDA_VENC en la entidad MORA_PERFIL_TEMP donde DNI = DNI del cliente en la lista</w:t>
            </w:r>
            <w:r w:rsidR="0054290A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6B255A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(</w:t>
            </w:r>
            <w:proofErr w:type="spellStart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futura</w:t>
            </w:r>
            <w:proofErr w:type="spellEnd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:$</w:t>
            </w:r>
            <w:r w:rsidR="0054290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valor del campo DEUDA_FUTURA en la entidad MORA_PERFIL_TEMP donde DNI = DNI del cliente en la lista</w:t>
            </w:r>
            <w:r w:rsidR="0054290A"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5D524C" w:rsidRPr="0055448B" w:rsidRDefault="00CB4CC2" w:rsidP="0055448B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(</w:t>
            </w:r>
            <w:proofErr w:type="spellStart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euda_total</w:t>
            </w:r>
            <w:proofErr w:type="spellEnd"/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:$</w:t>
            </w:r>
            <w:r w:rsidR="0054290A"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valor del campo DEUDA_TOTAL en la entidad MORA_PERFIL_TEMP donde DNI = DNI del cliente en la lista</w:t>
            </w: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865D0E" w:rsidRPr="00E33CED" w:rsidRDefault="00865D0E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865D0E" w:rsidRPr="00C71A29" w:rsidRDefault="00FD19C9" w:rsidP="00C71A29">
            <w:pPr>
              <w:pStyle w:val="Prrafodelista"/>
              <w:numPr>
                <w:ilvl w:val="0"/>
                <w:numId w:val="19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2 = TELEMARKETING ó </w:t>
            </w:r>
            <w:r w:rsidRPr="00C71A29">
              <w:rPr>
                <w:rFonts w:ascii="Arial" w:hAnsi="Arial" w:cs="Arial"/>
                <w:b/>
                <w:color w:val="000000"/>
                <w:sz w:val="20"/>
                <w:szCs w:val="20"/>
              </w:rPr>
              <w:t>3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= PROMOCIÓN</w:t>
            </w:r>
            <w:r w:rsidR="00C71A29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 w:rsidR="00C71A29" w:rsidRPr="0055448B">
              <w:rPr>
                <w:rFonts w:ascii="Arial" w:hAnsi="Arial" w:cs="Arial"/>
                <w:color w:val="000000"/>
                <w:sz w:val="20"/>
                <w:szCs w:val="20"/>
              </w:rPr>
              <w:t>entonces el sistema completa los datos de la lista y genera un archivo como se detalla a continuación: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archivo colocar separados por comas y sin espacios los siguientes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encabezados: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La descripción de cada uno de los</w:t>
            </w: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Tipos de Teléfonos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s por el usuario (el valor del campo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PA11_DES_CO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D de la entidad PARP0011M)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ID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DNI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LISTIN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a partir de la 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segunda línea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mostrar los datos de cada uno de los clientes de la lista separados por comas, sin espacios en líneas consecutivas y con el siguiente formato: 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Nro. de teléfono del cliente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en la lista 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ID del cliente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en la lista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Nombre y Apellido del cliente (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el valor de los campos TAR_NOM, TAR_APE en la entidad MTARJE donde TAR_DOCUMENTO = DNI del cliente en la lista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) 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>Nro. de DNI del cliente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 xml:space="preserve"> en la lista</w:t>
            </w:r>
            <w:r w:rsidRPr="0055448B">
              <w:rPr>
                <w:rFonts w:ascii="Arial" w:hAnsi="Arial" w:cs="Arial"/>
                <w:i/>
                <w:color w:val="000000"/>
                <w:sz w:val="20"/>
                <w:szCs w:val="20"/>
              </w:rPr>
              <w:t xml:space="preserve"> </w:t>
            </w:r>
          </w:p>
          <w:p w:rsidR="00C71A29" w:rsidRPr="0055448B" w:rsidRDefault="00C71A29" w:rsidP="00C71A2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(LISTIN: </w:t>
            </w:r>
            <w:r w:rsidRPr="0055448B">
              <w:rPr>
                <w:rFonts w:ascii="Arial" w:hAnsi="Arial" w:cs="Arial"/>
                <w:color w:val="000000"/>
                <w:sz w:val="20"/>
                <w:szCs w:val="20"/>
              </w:rPr>
              <w:t>el valor del campo TAR_ESTADO_LISTIN en la entidad MTARJE donde TAR_DOCUMENTO = DNI del cliente en la lista</w:t>
            </w:r>
            <w:r w:rsidRPr="0055448B">
              <w:rPr>
                <w:rFonts w:ascii="Arial" w:hAnsi="Arial" w:cs="Arial"/>
                <w:b/>
                <w:color w:val="000000"/>
                <w:sz w:val="20"/>
                <w:szCs w:val="20"/>
              </w:rPr>
              <w:t>)</w:t>
            </w:r>
          </w:p>
          <w:p w:rsidR="00865D0E" w:rsidRDefault="00865D0E" w:rsidP="00865D0E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461A46" w:rsidRPr="00D75B7B" w:rsidRDefault="00865D0E" w:rsidP="00461A46">
            <w:pPr>
              <w:pStyle w:val="Prrafodelista"/>
              <w:numPr>
                <w:ilvl w:val="0"/>
                <w:numId w:val="19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461A46">
              <w:rPr>
                <w:rFonts w:ascii="Arial" w:hAnsi="Arial" w:cs="Arial"/>
                <w:b/>
                <w:bCs/>
                <w:sz w:val="20"/>
                <w:highlight w:val="yellow"/>
              </w:rPr>
              <w:t>5</w:t>
            </w:r>
            <w:r w:rsidR="00461A46" w:rsidRPr="00461A46">
              <w:rPr>
                <w:rFonts w:ascii="Arial" w:hAnsi="Arial" w:cs="Arial"/>
                <w:b/>
                <w:bCs/>
                <w:sz w:val="20"/>
                <w:highlight w:val="yellow"/>
              </w:rPr>
              <w:t xml:space="preserve"> = </w:t>
            </w:r>
            <w:r w:rsidRPr="00461A46">
              <w:rPr>
                <w:rFonts w:ascii="Arial" w:hAnsi="Arial" w:cs="Arial"/>
                <w:b/>
                <w:bCs/>
                <w:sz w:val="20"/>
                <w:highlight w:val="yellow"/>
              </w:rPr>
              <w:t>NO SOCIOS</w:t>
            </w:r>
            <w:r w:rsidR="00461A46" w:rsidRPr="00D75B7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, entonces el sistema completa los datos de la lista y genera un archivo como se detalla a continuación:</w:t>
            </w:r>
          </w:p>
          <w:p w:rsidR="00461A46" w:rsidRPr="00D75B7B" w:rsidRDefault="00461A46" w:rsidP="00D75B7B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n la </w:t>
            </w:r>
            <w:r w:rsidRPr="00D75B7B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primera línea</w:t>
            </w:r>
            <w:r w:rsidRPr="00D75B7B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l archivo colocar separados por comas y sin espacios los siguientes encabezados:</w:t>
            </w:r>
          </w:p>
          <w:p w:rsidR="00D75B7B" w:rsidRPr="00D75B7B" w:rsidRDefault="00D75B7B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TELEFONO-1</w:t>
            </w:r>
          </w:p>
          <w:p w:rsidR="00D75B7B" w:rsidRPr="00D75B7B" w:rsidRDefault="00D75B7B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TELEFONO-2</w:t>
            </w:r>
          </w:p>
          <w:p w:rsidR="00D75B7B" w:rsidRPr="00D75B7B" w:rsidRDefault="00D75B7B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TELEFONO-3</w:t>
            </w:r>
          </w:p>
          <w:p w:rsidR="00D75B7B" w:rsidRPr="00D75B7B" w:rsidRDefault="00D75B7B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TELEFONO4</w:t>
            </w:r>
          </w:p>
          <w:p w:rsidR="00461A46" w:rsidRPr="00D75B7B" w:rsidRDefault="00461A46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ID</w:t>
            </w:r>
          </w:p>
          <w:p w:rsidR="00461A46" w:rsidRPr="00D75B7B" w:rsidRDefault="00461A46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D75B7B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DNI</w:t>
            </w:r>
          </w:p>
          <w:p w:rsidR="00461A46" w:rsidRPr="00787B85" w:rsidRDefault="00461A46" w:rsidP="00461A46">
            <w:pPr>
              <w:pStyle w:val="Prrafodelista"/>
              <w:numPr>
                <w:ilvl w:val="0"/>
                <w:numId w:val="33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NOMBRE</w:t>
            </w:r>
          </w:p>
          <w:p w:rsidR="00D15A09" w:rsidRPr="00787B85" w:rsidRDefault="00D15A09" w:rsidP="00D15A09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a partir de la </w:t>
            </w: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segunda línea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mostrar los datos de cada uno de los </w:t>
            </w:r>
            <w:r w:rsidR="004D6307"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o Socios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de la lista separados por comas, sin espacios en líneas consecutivas y con el siguiente formato: </w:t>
            </w:r>
          </w:p>
          <w:p w:rsidR="00D15A09" w:rsidRPr="00787B85" w:rsidRDefault="00D15A09" w:rsidP="00D15A0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Nro. de teléfono del </w:t>
            </w:r>
            <w:r w:rsidR="004D6307"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No Socio</w:t>
            </w: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en la lista </w:t>
            </w:r>
          </w:p>
          <w:p w:rsidR="00D15A09" w:rsidRPr="00787B85" w:rsidRDefault="00D15A09" w:rsidP="00D15A09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ID </w:t>
            </w:r>
            <w:r w:rsidR="004D6307"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del No Socio 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la lista</w:t>
            </w:r>
          </w:p>
          <w:p w:rsidR="004D6307" w:rsidRPr="00787B85" w:rsidRDefault="004D6307" w:rsidP="00787B85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Nro. de Documento del No Socio 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n la lista</w:t>
            </w: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 </w:t>
            </w:r>
          </w:p>
          <w:p w:rsidR="005976FF" w:rsidRDefault="00D15A09" w:rsidP="005976F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Nombre y Apellido </w:t>
            </w:r>
            <w:r w:rsidR="004D6307"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 xml:space="preserve">del No Socio </w:t>
            </w:r>
            <w:r w:rsidRPr="00787B85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</w:rPr>
              <w:t>(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el valor de los campos CANS_NOMBRES y CANS_APELLIDOS en la entidad CAMPANIAS_NO_SOCIOS</w:t>
            </w:r>
            <w:r w:rsidR="004D6307"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donde </w:t>
            </w:r>
            <w:r w:rsidR="00DD7AFB"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CANS_NRO_DOCUMENTO</w:t>
            </w:r>
            <w:r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= DNI del </w:t>
            </w:r>
            <w:r w:rsidR="00DD7AFB" w:rsidRPr="00787B85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No Socio</w:t>
            </w:r>
            <w:r w:rsidR="00FD19C9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n la lista)</w:t>
            </w:r>
          </w:p>
          <w:p w:rsidR="00FD19C9" w:rsidRPr="00FD19C9" w:rsidRDefault="00FD19C9" w:rsidP="00FD19C9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</w:p>
        </w:tc>
      </w:tr>
      <w:tr w:rsidR="002C55C4" w:rsidRPr="00A4563C" w:rsidTr="004D6307">
        <w:trPr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27AE8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 w:rsidRPr="00171418">
              <w:rPr>
                <w:lang w:val="es-AR"/>
              </w:rPr>
              <w:lastRenderedPageBreak/>
              <w:br w:type="page"/>
            </w:r>
            <w:r w:rsidR="003076FA">
              <w:rPr>
                <w:rFonts w:ascii="Arial" w:hAnsi="Arial" w:cs="Arial"/>
                <w:b/>
                <w:sz w:val="20"/>
              </w:rPr>
              <w:t>Alternativas libre</w:t>
            </w:r>
          </w:p>
          <w:p w:rsidR="0072294D" w:rsidRPr="004B5C04" w:rsidRDefault="0072294D" w:rsidP="006D6DD3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6D6DD3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Default="00047D44" w:rsidP="00047D44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</w:t>
            </w:r>
            <w:r w:rsidR="006B419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006</w:t>
            </w:r>
            <w:r w:rsidR="00753CCB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6B419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arCampañaMora</w:t>
            </w:r>
          </w:p>
          <w:p w:rsidR="004B20A0" w:rsidRDefault="004B20A0" w:rsidP="00047D44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007-Consult</w:t>
            </w:r>
            <w:r w:rsidR="008E1446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Segmentos</w:t>
            </w:r>
          </w:p>
          <w:p w:rsidR="006B419F" w:rsidRDefault="006B419F" w:rsidP="00047D44">
            <w:pPr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 w:rsidRPr="001D05A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UC-CALL-009-SegmentarCampaña </w:t>
            </w:r>
            <w:proofErr w:type="spellStart"/>
            <w:r w:rsidRPr="001D05A1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elemarketing</w:t>
            </w:r>
            <w:r w:rsidR="00E36C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Promocion</w:t>
            </w:r>
            <w:proofErr w:type="spellEnd"/>
          </w:p>
          <w:p w:rsidR="00E36C12" w:rsidRPr="006A5828" w:rsidRDefault="00E36C12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 w:rsidRPr="00E36C12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UC-CALL-011-SegmentarCampañaNoSocios</w:t>
            </w:r>
          </w:p>
        </w:tc>
      </w:tr>
      <w:tr w:rsidR="002C55C4" w:rsidRPr="002B3152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72294D" w:rsidP="00956068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2B3152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D6307">
        <w:trPr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6A0FA2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6A0FA2">
        <w:rPr>
          <w:rFonts w:ascii="Arial" w:hAnsi="Arial" w:cs="Arial"/>
          <w:b/>
          <w:sz w:val="32"/>
          <w:szCs w:val="32"/>
          <w:highlight w:val="yellow"/>
        </w:rPr>
        <w:t>Diagram</w:t>
      </w:r>
      <w:r w:rsidR="0069030D" w:rsidRPr="006A0FA2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F86B05" w:rsidRDefault="00F86B05" w:rsidP="0069030D">
      <w:pPr>
        <w:jc w:val="center"/>
      </w:pPr>
    </w:p>
    <w:p w:rsidR="00F86B05" w:rsidRDefault="006A0FA2" w:rsidP="0069030D">
      <w:pPr>
        <w:jc w:val="center"/>
      </w:pPr>
      <w:r>
        <w:object w:dxaOrig="14626" w:dyaOrig="4876">
          <v:shape id="_x0000_i1026" type="#_x0000_t75" style="width:481.5pt;height:160.5pt" o:ole="">
            <v:imagedata r:id="rId12" o:title=""/>
          </v:shape>
          <o:OLEObject Type="Embed" ProgID="Visio.Drawing.15" ShapeID="_x0000_i1026" DrawAspect="Content" ObjectID="_1543427451" r:id="rId13"/>
        </w:object>
      </w:r>
    </w:p>
    <w:sectPr w:rsidR="00F86B05" w:rsidSect="00582E28">
      <w:headerReference w:type="default" r:id="rId14"/>
      <w:footerReference w:type="default" r:id="rId15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E55DE" w:rsidRDefault="006E55DE" w:rsidP="00546687">
      <w:r>
        <w:separator/>
      </w:r>
    </w:p>
  </w:endnote>
  <w:endnote w:type="continuationSeparator" w:id="0">
    <w:p w:rsidR="006E55DE" w:rsidRDefault="006E55DE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55DE" w:rsidRPr="005F3EA0" w:rsidRDefault="006E55DE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10-GenerarBasePredictivo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E55DE" w:rsidRDefault="006E55DE" w:rsidP="00546687">
      <w:r>
        <w:separator/>
      </w:r>
    </w:p>
  </w:footnote>
  <w:footnote w:type="continuationSeparator" w:id="0">
    <w:p w:rsidR="006E55DE" w:rsidRDefault="006E55DE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E55DE" w:rsidRDefault="006E55DE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6E55DE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6E55DE" w:rsidRPr="00011930" w:rsidRDefault="006E55D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6E55DE" w:rsidRPr="00011930" w:rsidRDefault="006E55DE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6E55DE" w:rsidRPr="00011930" w:rsidRDefault="006E55D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6E55DE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6E55DE" w:rsidRPr="00011930" w:rsidRDefault="006E55DE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6E55DE" w:rsidRPr="00011930" w:rsidRDefault="006E55DE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6E55DE" w:rsidRPr="00011930" w:rsidRDefault="006E55DE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6E55DE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6E55DE" w:rsidRPr="00011930" w:rsidRDefault="006E55DE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6E55DE" w:rsidRPr="00011930" w:rsidRDefault="006E55DE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6E55DE" w:rsidRPr="00011930" w:rsidRDefault="006E55DE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6820A2">
            <w:rPr>
              <w:rStyle w:val="Nmerodepgina"/>
              <w:rFonts w:ascii="Arial" w:hAnsi="Arial" w:cs="Arial"/>
              <w:noProof/>
              <w:sz w:val="18"/>
              <w:szCs w:val="18"/>
            </w:rPr>
            <w:t>3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6820A2">
            <w:rPr>
              <w:rStyle w:val="Nmerodepgina"/>
              <w:rFonts w:ascii="Arial" w:hAnsi="Arial" w:cs="Arial"/>
              <w:noProof/>
              <w:sz w:val="18"/>
              <w:szCs w:val="18"/>
            </w:rPr>
            <w:t>11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6E55DE" w:rsidRDefault="006E55DE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A3EE7"/>
    <w:multiLevelType w:val="hybridMultilevel"/>
    <w:tmpl w:val="635E8F74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0164EF5"/>
    <w:multiLevelType w:val="hybridMultilevel"/>
    <w:tmpl w:val="CA7A3242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11257B99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">
    <w:nsid w:val="11BA3963"/>
    <w:multiLevelType w:val="hybridMultilevel"/>
    <w:tmpl w:val="5B263732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>
    <w:nsid w:val="135A213A"/>
    <w:multiLevelType w:val="hybridMultilevel"/>
    <w:tmpl w:val="1082CC98"/>
    <w:lvl w:ilvl="0" w:tplc="C9AA28EA">
      <w:start w:val="2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A1D765C"/>
    <w:multiLevelType w:val="hybridMultilevel"/>
    <w:tmpl w:val="1A36E296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6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7">
    <w:nsid w:val="1F431062"/>
    <w:multiLevelType w:val="hybridMultilevel"/>
    <w:tmpl w:val="64C2D0C2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8">
    <w:nsid w:val="26427C8F"/>
    <w:multiLevelType w:val="hybridMultilevel"/>
    <w:tmpl w:val="A4C8F7AC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9">
    <w:nsid w:val="278845C4"/>
    <w:multiLevelType w:val="hybridMultilevel"/>
    <w:tmpl w:val="48F426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2D3625BB"/>
    <w:multiLevelType w:val="hybridMultilevel"/>
    <w:tmpl w:val="506254A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1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>
    <w:nsid w:val="31507BC4"/>
    <w:multiLevelType w:val="hybridMultilevel"/>
    <w:tmpl w:val="DBF036FC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4">
    <w:nsid w:val="39122B41"/>
    <w:multiLevelType w:val="hybridMultilevel"/>
    <w:tmpl w:val="0E74BB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3C844E07"/>
    <w:multiLevelType w:val="hybridMultilevel"/>
    <w:tmpl w:val="9CD28C46"/>
    <w:lvl w:ilvl="0" w:tplc="2C0A0005">
      <w:start w:val="1"/>
      <w:numFmt w:val="bullet"/>
      <w:lvlText w:val="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6">
    <w:nsid w:val="3E6B628C"/>
    <w:multiLevelType w:val="hybridMultilevel"/>
    <w:tmpl w:val="D00C1D52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7">
    <w:nsid w:val="3F821BFA"/>
    <w:multiLevelType w:val="hybridMultilevel"/>
    <w:tmpl w:val="FCB2F690"/>
    <w:lvl w:ilvl="0" w:tplc="2C0A0005">
      <w:start w:val="1"/>
      <w:numFmt w:val="bullet"/>
      <w:lvlText w:val="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8">
    <w:nsid w:val="42C65A9C"/>
    <w:multiLevelType w:val="hybridMultilevel"/>
    <w:tmpl w:val="B1E40724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0">
    <w:nsid w:val="443C7392"/>
    <w:multiLevelType w:val="hybridMultilevel"/>
    <w:tmpl w:val="11428F64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4BEE363C"/>
    <w:multiLevelType w:val="hybridMultilevel"/>
    <w:tmpl w:val="507C0446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2">
    <w:nsid w:val="4D0617F8"/>
    <w:multiLevelType w:val="hybridMultilevel"/>
    <w:tmpl w:val="9BBC1D38"/>
    <w:lvl w:ilvl="0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>
    <w:nsid w:val="4E5A29BB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4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5">
    <w:nsid w:val="5E9B3966"/>
    <w:multiLevelType w:val="hybridMultilevel"/>
    <w:tmpl w:val="677ED202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6">
    <w:nsid w:val="5F51684C"/>
    <w:multiLevelType w:val="hybridMultilevel"/>
    <w:tmpl w:val="24CE67F2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228541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28">
    <w:nsid w:val="6A396453"/>
    <w:multiLevelType w:val="hybridMultilevel"/>
    <w:tmpl w:val="80085012"/>
    <w:lvl w:ilvl="0" w:tplc="1DE6625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F9F7645"/>
    <w:multiLevelType w:val="hybridMultilevel"/>
    <w:tmpl w:val="5CF80960"/>
    <w:lvl w:ilvl="0" w:tplc="2C0A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1">
    <w:nsid w:val="764E675F"/>
    <w:multiLevelType w:val="hybridMultilevel"/>
    <w:tmpl w:val="057E1958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32">
    <w:nsid w:val="76C10E21"/>
    <w:multiLevelType w:val="hybridMultilevel"/>
    <w:tmpl w:val="BCB4F964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76DF0BDE"/>
    <w:multiLevelType w:val="hybridMultilevel"/>
    <w:tmpl w:val="C61A71AC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24"/>
  </w:num>
  <w:num w:numId="2">
    <w:abstractNumId w:val="13"/>
  </w:num>
  <w:num w:numId="3">
    <w:abstractNumId w:val="6"/>
  </w:num>
  <w:num w:numId="4">
    <w:abstractNumId w:val="11"/>
  </w:num>
  <w:num w:numId="5">
    <w:abstractNumId w:val="19"/>
  </w:num>
  <w:num w:numId="6">
    <w:abstractNumId w:val="14"/>
  </w:num>
  <w:num w:numId="7">
    <w:abstractNumId w:val="30"/>
  </w:num>
  <w:num w:numId="8">
    <w:abstractNumId w:val="16"/>
  </w:num>
  <w:num w:numId="9">
    <w:abstractNumId w:val="8"/>
  </w:num>
  <w:num w:numId="10">
    <w:abstractNumId w:val="21"/>
  </w:num>
  <w:num w:numId="11">
    <w:abstractNumId w:val="1"/>
  </w:num>
  <w:num w:numId="12">
    <w:abstractNumId w:val="10"/>
  </w:num>
  <w:num w:numId="13">
    <w:abstractNumId w:val="23"/>
  </w:num>
  <w:num w:numId="14">
    <w:abstractNumId w:val="31"/>
  </w:num>
  <w:num w:numId="15">
    <w:abstractNumId w:val="2"/>
  </w:num>
  <w:num w:numId="16">
    <w:abstractNumId w:val="33"/>
  </w:num>
  <w:num w:numId="17">
    <w:abstractNumId w:val="25"/>
  </w:num>
  <w:num w:numId="18">
    <w:abstractNumId w:val="7"/>
  </w:num>
  <w:num w:numId="19">
    <w:abstractNumId w:val="0"/>
  </w:num>
  <w:num w:numId="20">
    <w:abstractNumId w:val="26"/>
  </w:num>
  <w:num w:numId="21">
    <w:abstractNumId w:val="27"/>
  </w:num>
  <w:num w:numId="22">
    <w:abstractNumId w:val="20"/>
  </w:num>
  <w:num w:numId="23">
    <w:abstractNumId w:val="5"/>
  </w:num>
  <w:num w:numId="24">
    <w:abstractNumId w:val="17"/>
  </w:num>
  <w:num w:numId="25">
    <w:abstractNumId w:val="3"/>
  </w:num>
  <w:num w:numId="26">
    <w:abstractNumId w:val="15"/>
  </w:num>
  <w:num w:numId="27">
    <w:abstractNumId w:val="28"/>
  </w:num>
  <w:num w:numId="28">
    <w:abstractNumId w:val="4"/>
  </w:num>
  <w:num w:numId="29">
    <w:abstractNumId w:val="9"/>
  </w:num>
  <w:num w:numId="30">
    <w:abstractNumId w:val="18"/>
  </w:num>
  <w:num w:numId="31">
    <w:abstractNumId w:val="29"/>
  </w:num>
  <w:num w:numId="32">
    <w:abstractNumId w:val="32"/>
  </w:num>
  <w:num w:numId="33">
    <w:abstractNumId w:val="22"/>
  </w:num>
  <w:num w:numId="34">
    <w:abstractNumId w:val="1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249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05ABB"/>
    <w:rsid w:val="00011930"/>
    <w:rsid w:val="00013E56"/>
    <w:rsid w:val="00020132"/>
    <w:rsid w:val="00027217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ABD"/>
    <w:rsid w:val="00052EE4"/>
    <w:rsid w:val="00061F7F"/>
    <w:rsid w:val="0006288E"/>
    <w:rsid w:val="00062CFB"/>
    <w:rsid w:val="00067893"/>
    <w:rsid w:val="00067FE4"/>
    <w:rsid w:val="0007202A"/>
    <w:rsid w:val="0007495C"/>
    <w:rsid w:val="00075B86"/>
    <w:rsid w:val="00076876"/>
    <w:rsid w:val="00077D65"/>
    <w:rsid w:val="000816C6"/>
    <w:rsid w:val="00082474"/>
    <w:rsid w:val="00082FE1"/>
    <w:rsid w:val="00087173"/>
    <w:rsid w:val="0009000D"/>
    <w:rsid w:val="000903E8"/>
    <w:rsid w:val="00092AB7"/>
    <w:rsid w:val="00096307"/>
    <w:rsid w:val="000A1D62"/>
    <w:rsid w:val="000A4B09"/>
    <w:rsid w:val="000A7E1E"/>
    <w:rsid w:val="000B0052"/>
    <w:rsid w:val="000B0260"/>
    <w:rsid w:val="000B0C18"/>
    <w:rsid w:val="000B11BF"/>
    <w:rsid w:val="000B2800"/>
    <w:rsid w:val="000C0251"/>
    <w:rsid w:val="000C0DD9"/>
    <w:rsid w:val="000C38E8"/>
    <w:rsid w:val="000D18CE"/>
    <w:rsid w:val="000D1B46"/>
    <w:rsid w:val="000D545B"/>
    <w:rsid w:val="000D7AD7"/>
    <w:rsid w:val="000E0D39"/>
    <w:rsid w:val="000E15C0"/>
    <w:rsid w:val="000E271E"/>
    <w:rsid w:val="000E65B8"/>
    <w:rsid w:val="000F1943"/>
    <w:rsid w:val="000F1B49"/>
    <w:rsid w:val="000F274C"/>
    <w:rsid w:val="000F4765"/>
    <w:rsid w:val="000F540E"/>
    <w:rsid w:val="000F5FC4"/>
    <w:rsid w:val="00100EBC"/>
    <w:rsid w:val="00101F1C"/>
    <w:rsid w:val="001066C1"/>
    <w:rsid w:val="00106A18"/>
    <w:rsid w:val="001070F9"/>
    <w:rsid w:val="0011032D"/>
    <w:rsid w:val="00117753"/>
    <w:rsid w:val="001178AF"/>
    <w:rsid w:val="001202EF"/>
    <w:rsid w:val="001212F3"/>
    <w:rsid w:val="00121F15"/>
    <w:rsid w:val="00123272"/>
    <w:rsid w:val="0012367F"/>
    <w:rsid w:val="001246C2"/>
    <w:rsid w:val="00130CBF"/>
    <w:rsid w:val="0013107D"/>
    <w:rsid w:val="00131139"/>
    <w:rsid w:val="00131DBC"/>
    <w:rsid w:val="00135DB6"/>
    <w:rsid w:val="001361F1"/>
    <w:rsid w:val="0013638D"/>
    <w:rsid w:val="0013708B"/>
    <w:rsid w:val="00137769"/>
    <w:rsid w:val="00141F77"/>
    <w:rsid w:val="00143990"/>
    <w:rsid w:val="00152A94"/>
    <w:rsid w:val="001603C5"/>
    <w:rsid w:val="001607EF"/>
    <w:rsid w:val="001629A7"/>
    <w:rsid w:val="00164EC3"/>
    <w:rsid w:val="00171418"/>
    <w:rsid w:val="00172D59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217C"/>
    <w:rsid w:val="0019395A"/>
    <w:rsid w:val="0019702C"/>
    <w:rsid w:val="00197BB6"/>
    <w:rsid w:val="001A0C19"/>
    <w:rsid w:val="001A3308"/>
    <w:rsid w:val="001A38BA"/>
    <w:rsid w:val="001A3CA0"/>
    <w:rsid w:val="001A4AC6"/>
    <w:rsid w:val="001A583A"/>
    <w:rsid w:val="001B0354"/>
    <w:rsid w:val="001B2632"/>
    <w:rsid w:val="001B2FA6"/>
    <w:rsid w:val="001B36B5"/>
    <w:rsid w:val="001B5993"/>
    <w:rsid w:val="001B70E3"/>
    <w:rsid w:val="001C7FE9"/>
    <w:rsid w:val="001D05A1"/>
    <w:rsid w:val="001D45F5"/>
    <w:rsid w:val="001D573A"/>
    <w:rsid w:val="001D6FF4"/>
    <w:rsid w:val="001D7D37"/>
    <w:rsid w:val="001E430E"/>
    <w:rsid w:val="001E5F5A"/>
    <w:rsid w:val="001E728D"/>
    <w:rsid w:val="001E7342"/>
    <w:rsid w:val="001F68F7"/>
    <w:rsid w:val="001F6BBF"/>
    <w:rsid w:val="001F7BA7"/>
    <w:rsid w:val="002007B5"/>
    <w:rsid w:val="00204B31"/>
    <w:rsid w:val="00207D8F"/>
    <w:rsid w:val="00210CA8"/>
    <w:rsid w:val="00216F87"/>
    <w:rsid w:val="00222621"/>
    <w:rsid w:val="00223534"/>
    <w:rsid w:val="0022421F"/>
    <w:rsid w:val="0022547F"/>
    <w:rsid w:val="00226C9B"/>
    <w:rsid w:val="00227FE2"/>
    <w:rsid w:val="0023282D"/>
    <w:rsid w:val="00233E03"/>
    <w:rsid w:val="002340DC"/>
    <w:rsid w:val="00236ADB"/>
    <w:rsid w:val="00247815"/>
    <w:rsid w:val="00250751"/>
    <w:rsid w:val="002507B8"/>
    <w:rsid w:val="0025332B"/>
    <w:rsid w:val="00254DC4"/>
    <w:rsid w:val="00255863"/>
    <w:rsid w:val="00255DA8"/>
    <w:rsid w:val="00260891"/>
    <w:rsid w:val="002643AB"/>
    <w:rsid w:val="00264EF3"/>
    <w:rsid w:val="0026596A"/>
    <w:rsid w:val="002665B1"/>
    <w:rsid w:val="00266978"/>
    <w:rsid w:val="00274EFB"/>
    <w:rsid w:val="00282265"/>
    <w:rsid w:val="00287B76"/>
    <w:rsid w:val="00291553"/>
    <w:rsid w:val="00291B73"/>
    <w:rsid w:val="0029528F"/>
    <w:rsid w:val="002A061C"/>
    <w:rsid w:val="002A1C91"/>
    <w:rsid w:val="002A2A5B"/>
    <w:rsid w:val="002A43EB"/>
    <w:rsid w:val="002A65BB"/>
    <w:rsid w:val="002B032F"/>
    <w:rsid w:val="002B0CF4"/>
    <w:rsid w:val="002B257D"/>
    <w:rsid w:val="002B29A4"/>
    <w:rsid w:val="002B2F61"/>
    <w:rsid w:val="002B30E9"/>
    <w:rsid w:val="002B3152"/>
    <w:rsid w:val="002B3584"/>
    <w:rsid w:val="002B4385"/>
    <w:rsid w:val="002B45E0"/>
    <w:rsid w:val="002B4B2B"/>
    <w:rsid w:val="002B5748"/>
    <w:rsid w:val="002B68AA"/>
    <w:rsid w:val="002B6B3E"/>
    <w:rsid w:val="002C1640"/>
    <w:rsid w:val="002C2668"/>
    <w:rsid w:val="002C5177"/>
    <w:rsid w:val="002C54FA"/>
    <w:rsid w:val="002C55C4"/>
    <w:rsid w:val="002D0E42"/>
    <w:rsid w:val="002D1A26"/>
    <w:rsid w:val="002D3CD9"/>
    <w:rsid w:val="002D7D6E"/>
    <w:rsid w:val="002E6997"/>
    <w:rsid w:val="002F6BB6"/>
    <w:rsid w:val="003008BB"/>
    <w:rsid w:val="0030164A"/>
    <w:rsid w:val="0030334F"/>
    <w:rsid w:val="00303F76"/>
    <w:rsid w:val="003054F2"/>
    <w:rsid w:val="00305BC1"/>
    <w:rsid w:val="00306216"/>
    <w:rsid w:val="003076FA"/>
    <w:rsid w:val="003115B3"/>
    <w:rsid w:val="0031169E"/>
    <w:rsid w:val="00314E2E"/>
    <w:rsid w:val="00315097"/>
    <w:rsid w:val="00315A21"/>
    <w:rsid w:val="00315E2A"/>
    <w:rsid w:val="00317187"/>
    <w:rsid w:val="00317CF6"/>
    <w:rsid w:val="003231F4"/>
    <w:rsid w:val="003244FF"/>
    <w:rsid w:val="00327AE8"/>
    <w:rsid w:val="00332134"/>
    <w:rsid w:val="0033299A"/>
    <w:rsid w:val="00336677"/>
    <w:rsid w:val="00336DE5"/>
    <w:rsid w:val="00341F43"/>
    <w:rsid w:val="003454F2"/>
    <w:rsid w:val="00347CA4"/>
    <w:rsid w:val="00347E2E"/>
    <w:rsid w:val="00364910"/>
    <w:rsid w:val="003653F8"/>
    <w:rsid w:val="0036679B"/>
    <w:rsid w:val="00367D30"/>
    <w:rsid w:val="0037187D"/>
    <w:rsid w:val="0037277E"/>
    <w:rsid w:val="003738D5"/>
    <w:rsid w:val="00375058"/>
    <w:rsid w:val="00380E57"/>
    <w:rsid w:val="0038533B"/>
    <w:rsid w:val="00387F1F"/>
    <w:rsid w:val="003900B3"/>
    <w:rsid w:val="00390226"/>
    <w:rsid w:val="00391438"/>
    <w:rsid w:val="00392A91"/>
    <w:rsid w:val="003943C4"/>
    <w:rsid w:val="00397535"/>
    <w:rsid w:val="003A01AF"/>
    <w:rsid w:val="003A2D95"/>
    <w:rsid w:val="003A632F"/>
    <w:rsid w:val="003A691F"/>
    <w:rsid w:val="003A7DA0"/>
    <w:rsid w:val="003B00EF"/>
    <w:rsid w:val="003B1650"/>
    <w:rsid w:val="003B3303"/>
    <w:rsid w:val="003B5127"/>
    <w:rsid w:val="003B57A8"/>
    <w:rsid w:val="003B685E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51C"/>
    <w:rsid w:val="003E7C9C"/>
    <w:rsid w:val="003F22BC"/>
    <w:rsid w:val="003F2FC7"/>
    <w:rsid w:val="003F44EA"/>
    <w:rsid w:val="003F7E1B"/>
    <w:rsid w:val="004018F4"/>
    <w:rsid w:val="00401E20"/>
    <w:rsid w:val="00405A01"/>
    <w:rsid w:val="004061C3"/>
    <w:rsid w:val="0041062F"/>
    <w:rsid w:val="0041082F"/>
    <w:rsid w:val="00412ACB"/>
    <w:rsid w:val="00413C53"/>
    <w:rsid w:val="00414744"/>
    <w:rsid w:val="00414B5A"/>
    <w:rsid w:val="0041747B"/>
    <w:rsid w:val="00417C51"/>
    <w:rsid w:val="0042472E"/>
    <w:rsid w:val="00427F09"/>
    <w:rsid w:val="00433D18"/>
    <w:rsid w:val="004357B3"/>
    <w:rsid w:val="00436A29"/>
    <w:rsid w:val="00437F1C"/>
    <w:rsid w:val="00440AE1"/>
    <w:rsid w:val="004435A7"/>
    <w:rsid w:val="004451D4"/>
    <w:rsid w:val="0044692E"/>
    <w:rsid w:val="004531FC"/>
    <w:rsid w:val="00456C37"/>
    <w:rsid w:val="0046076C"/>
    <w:rsid w:val="004610FC"/>
    <w:rsid w:val="00461A46"/>
    <w:rsid w:val="00463011"/>
    <w:rsid w:val="00470D0C"/>
    <w:rsid w:val="00474376"/>
    <w:rsid w:val="004801AB"/>
    <w:rsid w:val="00481F09"/>
    <w:rsid w:val="00483D76"/>
    <w:rsid w:val="004845B2"/>
    <w:rsid w:val="00490469"/>
    <w:rsid w:val="00490A83"/>
    <w:rsid w:val="00492975"/>
    <w:rsid w:val="00493866"/>
    <w:rsid w:val="00497AB0"/>
    <w:rsid w:val="004A69EB"/>
    <w:rsid w:val="004A7EB9"/>
    <w:rsid w:val="004B0443"/>
    <w:rsid w:val="004B1BA0"/>
    <w:rsid w:val="004B20A0"/>
    <w:rsid w:val="004B347A"/>
    <w:rsid w:val="004B389C"/>
    <w:rsid w:val="004B5C04"/>
    <w:rsid w:val="004B6E18"/>
    <w:rsid w:val="004C1DFA"/>
    <w:rsid w:val="004C2FB3"/>
    <w:rsid w:val="004C3334"/>
    <w:rsid w:val="004C4701"/>
    <w:rsid w:val="004C63FC"/>
    <w:rsid w:val="004C65D6"/>
    <w:rsid w:val="004C6DBA"/>
    <w:rsid w:val="004C75E6"/>
    <w:rsid w:val="004D09AB"/>
    <w:rsid w:val="004D315B"/>
    <w:rsid w:val="004D41A8"/>
    <w:rsid w:val="004D46FF"/>
    <w:rsid w:val="004D50EE"/>
    <w:rsid w:val="004D6307"/>
    <w:rsid w:val="004E033B"/>
    <w:rsid w:val="004E13BB"/>
    <w:rsid w:val="004E358C"/>
    <w:rsid w:val="004E3DAC"/>
    <w:rsid w:val="004E42ED"/>
    <w:rsid w:val="004E49A1"/>
    <w:rsid w:val="004E502F"/>
    <w:rsid w:val="004E6520"/>
    <w:rsid w:val="004E6749"/>
    <w:rsid w:val="004F13D2"/>
    <w:rsid w:val="004F34C9"/>
    <w:rsid w:val="004F3DAB"/>
    <w:rsid w:val="004F4C7A"/>
    <w:rsid w:val="004F5637"/>
    <w:rsid w:val="00500A92"/>
    <w:rsid w:val="005016C6"/>
    <w:rsid w:val="00506246"/>
    <w:rsid w:val="00507EDB"/>
    <w:rsid w:val="0051267B"/>
    <w:rsid w:val="005138B8"/>
    <w:rsid w:val="00514F7C"/>
    <w:rsid w:val="00516E4E"/>
    <w:rsid w:val="00520413"/>
    <w:rsid w:val="00523225"/>
    <w:rsid w:val="00524A6B"/>
    <w:rsid w:val="00525F0E"/>
    <w:rsid w:val="00526395"/>
    <w:rsid w:val="00531A47"/>
    <w:rsid w:val="00532A1B"/>
    <w:rsid w:val="0053338E"/>
    <w:rsid w:val="005421DD"/>
    <w:rsid w:val="0054290A"/>
    <w:rsid w:val="005435C1"/>
    <w:rsid w:val="00544019"/>
    <w:rsid w:val="0054524B"/>
    <w:rsid w:val="00545D53"/>
    <w:rsid w:val="00546687"/>
    <w:rsid w:val="00546C51"/>
    <w:rsid w:val="00547A2F"/>
    <w:rsid w:val="00552356"/>
    <w:rsid w:val="00553513"/>
    <w:rsid w:val="00554069"/>
    <w:rsid w:val="0055448B"/>
    <w:rsid w:val="005552F2"/>
    <w:rsid w:val="005562FA"/>
    <w:rsid w:val="005578B9"/>
    <w:rsid w:val="00557D8F"/>
    <w:rsid w:val="00560A22"/>
    <w:rsid w:val="005639A4"/>
    <w:rsid w:val="005654F5"/>
    <w:rsid w:val="00565BFE"/>
    <w:rsid w:val="0056624D"/>
    <w:rsid w:val="005667DF"/>
    <w:rsid w:val="005700D2"/>
    <w:rsid w:val="005726BB"/>
    <w:rsid w:val="005821E3"/>
    <w:rsid w:val="00582B58"/>
    <w:rsid w:val="00582E18"/>
    <w:rsid w:val="00582E28"/>
    <w:rsid w:val="005834F9"/>
    <w:rsid w:val="0058369A"/>
    <w:rsid w:val="0058456E"/>
    <w:rsid w:val="005874A8"/>
    <w:rsid w:val="0058787C"/>
    <w:rsid w:val="00591056"/>
    <w:rsid w:val="00597529"/>
    <w:rsid w:val="005976FF"/>
    <w:rsid w:val="0059780A"/>
    <w:rsid w:val="005A0007"/>
    <w:rsid w:val="005A248B"/>
    <w:rsid w:val="005A6819"/>
    <w:rsid w:val="005B2424"/>
    <w:rsid w:val="005B273A"/>
    <w:rsid w:val="005B367A"/>
    <w:rsid w:val="005B3FBF"/>
    <w:rsid w:val="005B7431"/>
    <w:rsid w:val="005C36A6"/>
    <w:rsid w:val="005C3EEE"/>
    <w:rsid w:val="005C4153"/>
    <w:rsid w:val="005C424E"/>
    <w:rsid w:val="005C5D43"/>
    <w:rsid w:val="005C6561"/>
    <w:rsid w:val="005C6D21"/>
    <w:rsid w:val="005C7F85"/>
    <w:rsid w:val="005D524C"/>
    <w:rsid w:val="005D567F"/>
    <w:rsid w:val="005D5F2E"/>
    <w:rsid w:val="005D6F68"/>
    <w:rsid w:val="005E3DC0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3775"/>
    <w:rsid w:val="00613E37"/>
    <w:rsid w:val="00621541"/>
    <w:rsid w:val="0062243B"/>
    <w:rsid w:val="006224FA"/>
    <w:rsid w:val="00623070"/>
    <w:rsid w:val="006235A9"/>
    <w:rsid w:val="006238AC"/>
    <w:rsid w:val="00627279"/>
    <w:rsid w:val="006272AD"/>
    <w:rsid w:val="00630112"/>
    <w:rsid w:val="00631432"/>
    <w:rsid w:val="006330F5"/>
    <w:rsid w:val="00634168"/>
    <w:rsid w:val="00637C34"/>
    <w:rsid w:val="006416E6"/>
    <w:rsid w:val="00641B83"/>
    <w:rsid w:val="00643FDB"/>
    <w:rsid w:val="00650168"/>
    <w:rsid w:val="006507CD"/>
    <w:rsid w:val="00652822"/>
    <w:rsid w:val="00655242"/>
    <w:rsid w:val="00656726"/>
    <w:rsid w:val="006611B1"/>
    <w:rsid w:val="0066155B"/>
    <w:rsid w:val="00662088"/>
    <w:rsid w:val="006640C9"/>
    <w:rsid w:val="006677D0"/>
    <w:rsid w:val="00671DCC"/>
    <w:rsid w:val="0067310A"/>
    <w:rsid w:val="006741D5"/>
    <w:rsid w:val="00674615"/>
    <w:rsid w:val="00675363"/>
    <w:rsid w:val="00676B77"/>
    <w:rsid w:val="006820A2"/>
    <w:rsid w:val="006874AF"/>
    <w:rsid w:val="006874C7"/>
    <w:rsid w:val="0069027E"/>
    <w:rsid w:val="0069030D"/>
    <w:rsid w:val="00690ACD"/>
    <w:rsid w:val="0069331C"/>
    <w:rsid w:val="006936AF"/>
    <w:rsid w:val="00693FF5"/>
    <w:rsid w:val="006947AC"/>
    <w:rsid w:val="006972DD"/>
    <w:rsid w:val="006A0FA2"/>
    <w:rsid w:val="006A1F30"/>
    <w:rsid w:val="006A3206"/>
    <w:rsid w:val="006A5828"/>
    <w:rsid w:val="006B040D"/>
    <w:rsid w:val="006B2460"/>
    <w:rsid w:val="006B255A"/>
    <w:rsid w:val="006B3284"/>
    <w:rsid w:val="006B419F"/>
    <w:rsid w:val="006B584A"/>
    <w:rsid w:val="006C2A8F"/>
    <w:rsid w:val="006C7942"/>
    <w:rsid w:val="006D177A"/>
    <w:rsid w:val="006D34A4"/>
    <w:rsid w:val="006D4CBE"/>
    <w:rsid w:val="006D6DD3"/>
    <w:rsid w:val="006E1090"/>
    <w:rsid w:val="006E30F3"/>
    <w:rsid w:val="006E41FD"/>
    <w:rsid w:val="006E55DE"/>
    <w:rsid w:val="006E6E73"/>
    <w:rsid w:val="006E6EF2"/>
    <w:rsid w:val="006F006D"/>
    <w:rsid w:val="006F114C"/>
    <w:rsid w:val="006F23E6"/>
    <w:rsid w:val="006F635C"/>
    <w:rsid w:val="007007B3"/>
    <w:rsid w:val="0070156F"/>
    <w:rsid w:val="00702428"/>
    <w:rsid w:val="007024A7"/>
    <w:rsid w:val="00703F22"/>
    <w:rsid w:val="00707522"/>
    <w:rsid w:val="007170A0"/>
    <w:rsid w:val="00720AF6"/>
    <w:rsid w:val="00721E51"/>
    <w:rsid w:val="007226EE"/>
    <w:rsid w:val="0072294D"/>
    <w:rsid w:val="0072450E"/>
    <w:rsid w:val="00727027"/>
    <w:rsid w:val="00727A18"/>
    <w:rsid w:val="00731299"/>
    <w:rsid w:val="007340EB"/>
    <w:rsid w:val="00751E52"/>
    <w:rsid w:val="00751F54"/>
    <w:rsid w:val="00752D4F"/>
    <w:rsid w:val="00753CCB"/>
    <w:rsid w:val="007561EF"/>
    <w:rsid w:val="007607B9"/>
    <w:rsid w:val="00764887"/>
    <w:rsid w:val="00766A7F"/>
    <w:rsid w:val="0076701A"/>
    <w:rsid w:val="007674CC"/>
    <w:rsid w:val="00770286"/>
    <w:rsid w:val="007727D3"/>
    <w:rsid w:val="00780219"/>
    <w:rsid w:val="00781538"/>
    <w:rsid w:val="00781DCA"/>
    <w:rsid w:val="00781FF6"/>
    <w:rsid w:val="007821B6"/>
    <w:rsid w:val="00783988"/>
    <w:rsid w:val="00784F55"/>
    <w:rsid w:val="0078644B"/>
    <w:rsid w:val="00787B85"/>
    <w:rsid w:val="00791634"/>
    <w:rsid w:val="00791CFC"/>
    <w:rsid w:val="007A3102"/>
    <w:rsid w:val="007B0D4B"/>
    <w:rsid w:val="007B51A5"/>
    <w:rsid w:val="007C24D4"/>
    <w:rsid w:val="007C2F55"/>
    <w:rsid w:val="007C3E73"/>
    <w:rsid w:val="007D2639"/>
    <w:rsid w:val="007D2897"/>
    <w:rsid w:val="007D3099"/>
    <w:rsid w:val="007D3EDC"/>
    <w:rsid w:val="007D5EA1"/>
    <w:rsid w:val="007E062E"/>
    <w:rsid w:val="007E5271"/>
    <w:rsid w:val="007F1795"/>
    <w:rsid w:val="007F573A"/>
    <w:rsid w:val="007F5E06"/>
    <w:rsid w:val="0080029E"/>
    <w:rsid w:val="00802D1A"/>
    <w:rsid w:val="00803D57"/>
    <w:rsid w:val="0080480D"/>
    <w:rsid w:val="00810E89"/>
    <w:rsid w:val="00815575"/>
    <w:rsid w:val="00817C8B"/>
    <w:rsid w:val="00817F0C"/>
    <w:rsid w:val="008223A3"/>
    <w:rsid w:val="00825911"/>
    <w:rsid w:val="00825C09"/>
    <w:rsid w:val="00832FFB"/>
    <w:rsid w:val="00836E98"/>
    <w:rsid w:val="00842D3A"/>
    <w:rsid w:val="00843A3C"/>
    <w:rsid w:val="008515A0"/>
    <w:rsid w:val="008532DC"/>
    <w:rsid w:val="008571E7"/>
    <w:rsid w:val="0086001B"/>
    <w:rsid w:val="008627BF"/>
    <w:rsid w:val="00863152"/>
    <w:rsid w:val="00863D6A"/>
    <w:rsid w:val="008646EB"/>
    <w:rsid w:val="008649FF"/>
    <w:rsid w:val="00865D0E"/>
    <w:rsid w:val="00872849"/>
    <w:rsid w:val="00877F8E"/>
    <w:rsid w:val="00881B09"/>
    <w:rsid w:val="008830C3"/>
    <w:rsid w:val="00883D21"/>
    <w:rsid w:val="0088441F"/>
    <w:rsid w:val="00884C35"/>
    <w:rsid w:val="00885844"/>
    <w:rsid w:val="00885866"/>
    <w:rsid w:val="00887175"/>
    <w:rsid w:val="00887A02"/>
    <w:rsid w:val="00891415"/>
    <w:rsid w:val="00893D60"/>
    <w:rsid w:val="008A2B1D"/>
    <w:rsid w:val="008A3C61"/>
    <w:rsid w:val="008A40E3"/>
    <w:rsid w:val="008A4F3E"/>
    <w:rsid w:val="008A7334"/>
    <w:rsid w:val="008B0F6F"/>
    <w:rsid w:val="008B1791"/>
    <w:rsid w:val="008B4146"/>
    <w:rsid w:val="008C31E0"/>
    <w:rsid w:val="008C63BC"/>
    <w:rsid w:val="008C7005"/>
    <w:rsid w:val="008D3F74"/>
    <w:rsid w:val="008D6553"/>
    <w:rsid w:val="008E0998"/>
    <w:rsid w:val="008E1446"/>
    <w:rsid w:val="008E4B15"/>
    <w:rsid w:val="008F13E7"/>
    <w:rsid w:val="008F1C01"/>
    <w:rsid w:val="008F2F5A"/>
    <w:rsid w:val="008F72F4"/>
    <w:rsid w:val="00901D52"/>
    <w:rsid w:val="009060F6"/>
    <w:rsid w:val="00907B2B"/>
    <w:rsid w:val="00910CD8"/>
    <w:rsid w:val="009116F7"/>
    <w:rsid w:val="00912BAD"/>
    <w:rsid w:val="00912BDE"/>
    <w:rsid w:val="00914145"/>
    <w:rsid w:val="009151A2"/>
    <w:rsid w:val="009164BD"/>
    <w:rsid w:val="009179C3"/>
    <w:rsid w:val="00920F01"/>
    <w:rsid w:val="00922E18"/>
    <w:rsid w:val="00923031"/>
    <w:rsid w:val="00925963"/>
    <w:rsid w:val="009313AF"/>
    <w:rsid w:val="009422AB"/>
    <w:rsid w:val="00944F5F"/>
    <w:rsid w:val="00947081"/>
    <w:rsid w:val="0095045D"/>
    <w:rsid w:val="009506E4"/>
    <w:rsid w:val="0095134B"/>
    <w:rsid w:val="00954AC0"/>
    <w:rsid w:val="00956068"/>
    <w:rsid w:val="0096132D"/>
    <w:rsid w:val="0096334A"/>
    <w:rsid w:val="00966981"/>
    <w:rsid w:val="0096708F"/>
    <w:rsid w:val="00977D9D"/>
    <w:rsid w:val="00983B5F"/>
    <w:rsid w:val="00983D7D"/>
    <w:rsid w:val="00990644"/>
    <w:rsid w:val="00992BAA"/>
    <w:rsid w:val="00993B5F"/>
    <w:rsid w:val="00993D78"/>
    <w:rsid w:val="009A0BB1"/>
    <w:rsid w:val="009A1D69"/>
    <w:rsid w:val="009A3F65"/>
    <w:rsid w:val="009A553E"/>
    <w:rsid w:val="009B4CFC"/>
    <w:rsid w:val="009B5149"/>
    <w:rsid w:val="009B6031"/>
    <w:rsid w:val="009C28B7"/>
    <w:rsid w:val="009C73CD"/>
    <w:rsid w:val="009D0168"/>
    <w:rsid w:val="009D0DD7"/>
    <w:rsid w:val="009D4D06"/>
    <w:rsid w:val="009D4F09"/>
    <w:rsid w:val="009D596E"/>
    <w:rsid w:val="009D5B37"/>
    <w:rsid w:val="009D5CF7"/>
    <w:rsid w:val="009E1DB0"/>
    <w:rsid w:val="009E24C4"/>
    <w:rsid w:val="009E4243"/>
    <w:rsid w:val="009E6287"/>
    <w:rsid w:val="009F1708"/>
    <w:rsid w:val="009F2A6C"/>
    <w:rsid w:val="009F65AB"/>
    <w:rsid w:val="00A01B16"/>
    <w:rsid w:val="00A01C80"/>
    <w:rsid w:val="00A01EBF"/>
    <w:rsid w:val="00A04B0A"/>
    <w:rsid w:val="00A04DC1"/>
    <w:rsid w:val="00A05591"/>
    <w:rsid w:val="00A05985"/>
    <w:rsid w:val="00A07250"/>
    <w:rsid w:val="00A076A6"/>
    <w:rsid w:val="00A07DA4"/>
    <w:rsid w:val="00A10329"/>
    <w:rsid w:val="00A10E72"/>
    <w:rsid w:val="00A11B87"/>
    <w:rsid w:val="00A1509B"/>
    <w:rsid w:val="00A15152"/>
    <w:rsid w:val="00A166F2"/>
    <w:rsid w:val="00A175E9"/>
    <w:rsid w:val="00A17B47"/>
    <w:rsid w:val="00A20298"/>
    <w:rsid w:val="00A21CA9"/>
    <w:rsid w:val="00A227D2"/>
    <w:rsid w:val="00A270E4"/>
    <w:rsid w:val="00A339F9"/>
    <w:rsid w:val="00A411E6"/>
    <w:rsid w:val="00A412EF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6785F"/>
    <w:rsid w:val="00A73784"/>
    <w:rsid w:val="00A74707"/>
    <w:rsid w:val="00A86B55"/>
    <w:rsid w:val="00A8787E"/>
    <w:rsid w:val="00A90A04"/>
    <w:rsid w:val="00A90E49"/>
    <w:rsid w:val="00A9100C"/>
    <w:rsid w:val="00A9150F"/>
    <w:rsid w:val="00A9159C"/>
    <w:rsid w:val="00A96C0F"/>
    <w:rsid w:val="00AA0D7D"/>
    <w:rsid w:val="00AA18A0"/>
    <w:rsid w:val="00AA2481"/>
    <w:rsid w:val="00AA2E33"/>
    <w:rsid w:val="00AA4F37"/>
    <w:rsid w:val="00AA74E6"/>
    <w:rsid w:val="00AA79ED"/>
    <w:rsid w:val="00AB0A4A"/>
    <w:rsid w:val="00AB2ED0"/>
    <w:rsid w:val="00AB4C3C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0B2B"/>
    <w:rsid w:val="00AD17C3"/>
    <w:rsid w:val="00AD1D08"/>
    <w:rsid w:val="00AD24A4"/>
    <w:rsid w:val="00AD29F2"/>
    <w:rsid w:val="00AD4F01"/>
    <w:rsid w:val="00AD64C5"/>
    <w:rsid w:val="00AD6A71"/>
    <w:rsid w:val="00AE2DE1"/>
    <w:rsid w:val="00AE4311"/>
    <w:rsid w:val="00AE63C1"/>
    <w:rsid w:val="00AE6F27"/>
    <w:rsid w:val="00AF026B"/>
    <w:rsid w:val="00AF1C00"/>
    <w:rsid w:val="00AF2A29"/>
    <w:rsid w:val="00AF53A1"/>
    <w:rsid w:val="00B01295"/>
    <w:rsid w:val="00B0142B"/>
    <w:rsid w:val="00B021B7"/>
    <w:rsid w:val="00B02B9E"/>
    <w:rsid w:val="00B03934"/>
    <w:rsid w:val="00B043AB"/>
    <w:rsid w:val="00B053D2"/>
    <w:rsid w:val="00B059CF"/>
    <w:rsid w:val="00B120FC"/>
    <w:rsid w:val="00B201AE"/>
    <w:rsid w:val="00B25B56"/>
    <w:rsid w:val="00B30751"/>
    <w:rsid w:val="00B317DB"/>
    <w:rsid w:val="00B31F2E"/>
    <w:rsid w:val="00B35023"/>
    <w:rsid w:val="00B35B82"/>
    <w:rsid w:val="00B37295"/>
    <w:rsid w:val="00B41755"/>
    <w:rsid w:val="00B4284B"/>
    <w:rsid w:val="00B43182"/>
    <w:rsid w:val="00B46055"/>
    <w:rsid w:val="00B465C4"/>
    <w:rsid w:val="00B46B7D"/>
    <w:rsid w:val="00B52426"/>
    <w:rsid w:val="00B557FC"/>
    <w:rsid w:val="00B57655"/>
    <w:rsid w:val="00B614E2"/>
    <w:rsid w:val="00B61E40"/>
    <w:rsid w:val="00B67008"/>
    <w:rsid w:val="00B70A23"/>
    <w:rsid w:val="00B77A42"/>
    <w:rsid w:val="00B77A72"/>
    <w:rsid w:val="00B81131"/>
    <w:rsid w:val="00B81658"/>
    <w:rsid w:val="00B858C0"/>
    <w:rsid w:val="00B86577"/>
    <w:rsid w:val="00B9162E"/>
    <w:rsid w:val="00B963A6"/>
    <w:rsid w:val="00B96887"/>
    <w:rsid w:val="00BA563B"/>
    <w:rsid w:val="00BA7565"/>
    <w:rsid w:val="00BB018F"/>
    <w:rsid w:val="00BB220D"/>
    <w:rsid w:val="00BB3D75"/>
    <w:rsid w:val="00BB3E21"/>
    <w:rsid w:val="00BB41DB"/>
    <w:rsid w:val="00BB78EA"/>
    <w:rsid w:val="00BC00B4"/>
    <w:rsid w:val="00BC423A"/>
    <w:rsid w:val="00BC5BED"/>
    <w:rsid w:val="00BD18E3"/>
    <w:rsid w:val="00BD3361"/>
    <w:rsid w:val="00BD6E2E"/>
    <w:rsid w:val="00BE1158"/>
    <w:rsid w:val="00BE116A"/>
    <w:rsid w:val="00BE3224"/>
    <w:rsid w:val="00BE5CA8"/>
    <w:rsid w:val="00BE7D9D"/>
    <w:rsid w:val="00BF2540"/>
    <w:rsid w:val="00BF469C"/>
    <w:rsid w:val="00BF46B3"/>
    <w:rsid w:val="00BF4733"/>
    <w:rsid w:val="00BF4A0E"/>
    <w:rsid w:val="00C01885"/>
    <w:rsid w:val="00C056F5"/>
    <w:rsid w:val="00C0657A"/>
    <w:rsid w:val="00C114E3"/>
    <w:rsid w:val="00C2147B"/>
    <w:rsid w:val="00C24DCE"/>
    <w:rsid w:val="00C2551C"/>
    <w:rsid w:val="00C26382"/>
    <w:rsid w:val="00C303AE"/>
    <w:rsid w:val="00C31695"/>
    <w:rsid w:val="00C32407"/>
    <w:rsid w:val="00C33296"/>
    <w:rsid w:val="00C3450D"/>
    <w:rsid w:val="00C417DA"/>
    <w:rsid w:val="00C444FD"/>
    <w:rsid w:val="00C448EA"/>
    <w:rsid w:val="00C44C47"/>
    <w:rsid w:val="00C53522"/>
    <w:rsid w:val="00C53B53"/>
    <w:rsid w:val="00C609F3"/>
    <w:rsid w:val="00C61A70"/>
    <w:rsid w:val="00C62580"/>
    <w:rsid w:val="00C630B8"/>
    <w:rsid w:val="00C6794B"/>
    <w:rsid w:val="00C70B82"/>
    <w:rsid w:val="00C71A29"/>
    <w:rsid w:val="00C72775"/>
    <w:rsid w:val="00C74752"/>
    <w:rsid w:val="00C7525D"/>
    <w:rsid w:val="00C7557E"/>
    <w:rsid w:val="00C83AB8"/>
    <w:rsid w:val="00C86121"/>
    <w:rsid w:val="00C86B39"/>
    <w:rsid w:val="00C92511"/>
    <w:rsid w:val="00C94333"/>
    <w:rsid w:val="00C944A0"/>
    <w:rsid w:val="00C96C87"/>
    <w:rsid w:val="00CA0895"/>
    <w:rsid w:val="00CA1195"/>
    <w:rsid w:val="00CA20B7"/>
    <w:rsid w:val="00CA2E2C"/>
    <w:rsid w:val="00CA36C6"/>
    <w:rsid w:val="00CA4128"/>
    <w:rsid w:val="00CA54E9"/>
    <w:rsid w:val="00CA73AF"/>
    <w:rsid w:val="00CB3579"/>
    <w:rsid w:val="00CB4CC2"/>
    <w:rsid w:val="00CB62EC"/>
    <w:rsid w:val="00CB7330"/>
    <w:rsid w:val="00CC125F"/>
    <w:rsid w:val="00CC1439"/>
    <w:rsid w:val="00CC1CD9"/>
    <w:rsid w:val="00CC3049"/>
    <w:rsid w:val="00CC3127"/>
    <w:rsid w:val="00CC3F2B"/>
    <w:rsid w:val="00CC79A0"/>
    <w:rsid w:val="00CC79F5"/>
    <w:rsid w:val="00CD028A"/>
    <w:rsid w:val="00CD16F9"/>
    <w:rsid w:val="00CD3A00"/>
    <w:rsid w:val="00CD520D"/>
    <w:rsid w:val="00CD5772"/>
    <w:rsid w:val="00CD6AEC"/>
    <w:rsid w:val="00CE00A5"/>
    <w:rsid w:val="00CE1CE3"/>
    <w:rsid w:val="00CE5DBB"/>
    <w:rsid w:val="00CF2264"/>
    <w:rsid w:val="00CF4108"/>
    <w:rsid w:val="00CF45F7"/>
    <w:rsid w:val="00CF7783"/>
    <w:rsid w:val="00D050E9"/>
    <w:rsid w:val="00D07B18"/>
    <w:rsid w:val="00D1110A"/>
    <w:rsid w:val="00D1199E"/>
    <w:rsid w:val="00D120F4"/>
    <w:rsid w:val="00D15A09"/>
    <w:rsid w:val="00D22EE8"/>
    <w:rsid w:val="00D241E9"/>
    <w:rsid w:val="00D252A6"/>
    <w:rsid w:val="00D26A06"/>
    <w:rsid w:val="00D3444C"/>
    <w:rsid w:val="00D34914"/>
    <w:rsid w:val="00D360D8"/>
    <w:rsid w:val="00D37397"/>
    <w:rsid w:val="00D41E4B"/>
    <w:rsid w:val="00D4266B"/>
    <w:rsid w:val="00D42F42"/>
    <w:rsid w:val="00D45D70"/>
    <w:rsid w:val="00D53352"/>
    <w:rsid w:val="00D550A9"/>
    <w:rsid w:val="00D56DB8"/>
    <w:rsid w:val="00D57CB1"/>
    <w:rsid w:val="00D647D4"/>
    <w:rsid w:val="00D64D2E"/>
    <w:rsid w:val="00D65063"/>
    <w:rsid w:val="00D65A6B"/>
    <w:rsid w:val="00D66831"/>
    <w:rsid w:val="00D66A41"/>
    <w:rsid w:val="00D67672"/>
    <w:rsid w:val="00D727CB"/>
    <w:rsid w:val="00D75B7B"/>
    <w:rsid w:val="00D77D27"/>
    <w:rsid w:val="00D814CB"/>
    <w:rsid w:val="00D81DDC"/>
    <w:rsid w:val="00D83391"/>
    <w:rsid w:val="00D84B63"/>
    <w:rsid w:val="00D86F88"/>
    <w:rsid w:val="00D872F7"/>
    <w:rsid w:val="00D87A9E"/>
    <w:rsid w:val="00D914BD"/>
    <w:rsid w:val="00DA2199"/>
    <w:rsid w:val="00DA560B"/>
    <w:rsid w:val="00DA5C7B"/>
    <w:rsid w:val="00DC243E"/>
    <w:rsid w:val="00DC29E1"/>
    <w:rsid w:val="00DC4BFB"/>
    <w:rsid w:val="00DC5F16"/>
    <w:rsid w:val="00DD1504"/>
    <w:rsid w:val="00DD26CA"/>
    <w:rsid w:val="00DD4052"/>
    <w:rsid w:val="00DD48E4"/>
    <w:rsid w:val="00DD4A13"/>
    <w:rsid w:val="00DD68E7"/>
    <w:rsid w:val="00DD7AFB"/>
    <w:rsid w:val="00DE0382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DF7524"/>
    <w:rsid w:val="00E0388C"/>
    <w:rsid w:val="00E06948"/>
    <w:rsid w:val="00E06D6A"/>
    <w:rsid w:val="00E107BF"/>
    <w:rsid w:val="00E15363"/>
    <w:rsid w:val="00E25AF2"/>
    <w:rsid w:val="00E25DC0"/>
    <w:rsid w:val="00E2729C"/>
    <w:rsid w:val="00E31A26"/>
    <w:rsid w:val="00E32176"/>
    <w:rsid w:val="00E32EF5"/>
    <w:rsid w:val="00E33CED"/>
    <w:rsid w:val="00E3624B"/>
    <w:rsid w:val="00E36B28"/>
    <w:rsid w:val="00E36C12"/>
    <w:rsid w:val="00E36C66"/>
    <w:rsid w:val="00E431F9"/>
    <w:rsid w:val="00E47455"/>
    <w:rsid w:val="00E51DE7"/>
    <w:rsid w:val="00E53178"/>
    <w:rsid w:val="00E536D0"/>
    <w:rsid w:val="00E57BD8"/>
    <w:rsid w:val="00E6325D"/>
    <w:rsid w:val="00E64A96"/>
    <w:rsid w:val="00E665D1"/>
    <w:rsid w:val="00E70758"/>
    <w:rsid w:val="00E7235D"/>
    <w:rsid w:val="00E72C34"/>
    <w:rsid w:val="00E72C61"/>
    <w:rsid w:val="00E7542E"/>
    <w:rsid w:val="00E75CAB"/>
    <w:rsid w:val="00E76B62"/>
    <w:rsid w:val="00E81836"/>
    <w:rsid w:val="00E81E87"/>
    <w:rsid w:val="00E827E5"/>
    <w:rsid w:val="00E87740"/>
    <w:rsid w:val="00E91D4A"/>
    <w:rsid w:val="00EA087E"/>
    <w:rsid w:val="00EA4457"/>
    <w:rsid w:val="00EA511E"/>
    <w:rsid w:val="00EA5884"/>
    <w:rsid w:val="00EA5997"/>
    <w:rsid w:val="00EB0B9B"/>
    <w:rsid w:val="00EB187C"/>
    <w:rsid w:val="00EB69FA"/>
    <w:rsid w:val="00EB7D0E"/>
    <w:rsid w:val="00EB7D78"/>
    <w:rsid w:val="00EC24ED"/>
    <w:rsid w:val="00EC6411"/>
    <w:rsid w:val="00ED2196"/>
    <w:rsid w:val="00ED4518"/>
    <w:rsid w:val="00ED6404"/>
    <w:rsid w:val="00ED6D29"/>
    <w:rsid w:val="00ED6FE9"/>
    <w:rsid w:val="00EE1DF1"/>
    <w:rsid w:val="00EE2D63"/>
    <w:rsid w:val="00EF29F9"/>
    <w:rsid w:val="00EF469C"/>
    <w:rsid w:val="00EF59EF"/>
    <w:rsid w:val="00EF6649"/>
    <w:rsid w:val="00EF7080"/>
    <w:rsid w:val="00EF7797"/>
    <w:rsid w:val="00F00FA5"/>
    <w:rsid w:val="00F012BA"/>
    <w:rsid w:val="00F0467D"/>
    <w:rsid w:val="00F12A7C"/>
    <w:rsid w:val="00F134E9"/>
    <w:rsid w:val="00F136CD"/>
    <w:rsid w:val="00F14BC3"/>
    <w:rsid w:val="00F14D0D"/>
    <w:rsid w:val="00F14DE4"/>
    <w:rsid w:val="00F154A9"/>
    <w:rsid w:val="00F21BC9"/>
    <w:rsid w:val="00F23D1E"/>
    <w:rsid w:val="00F276BA"/>
    <w:rsid w:val="00F31BD0"/>
    <w:rsid w:val="00F33A89"/>
    <w:rsid w:val="00F33CCB"/>
    <w:rsid w:val="00F40D5F"/>
    <w:rsid w:val="00F4285A"/>
    <w:rsid w:val="00F46105"/>
    <w:rsid w:val="00F529CF"/>
    <w:rsid w:val="00F5452B"/>
    <w:rsid w:val="00F6797A"/>
    <w:rsid w:val="00F738F9"/>
    <w:rsid w:val="00F73EE9"/>
    <w:rsid w:val="00F75BCD"/>
    <w:rsid w:val="00F80648"/>
    <w:rsid w:val="00F80EF8"/>
    <w:rsid w:val="00F82DCC"/>
    <w:rsid w:val="00F8419C"/>
    <w:rsid w:val="00F849D1"/>
    <w:rsid w:val="00F86B05"/>
    <w:rsid w:val="00F874AC"/>
    <w:rsid w:val="00F9000C"/>
    <w:rsid w:val="00F90646"/>
    <w:rsid w:val="00F957AA"/>
    <w:rsid w:val="00FA0D1E"/>
    <w:rsid w:val="00FA2234"/>
    <w:rsid w:val="00FA434D"/>
    <w:rsid w:val="00FA51DB"/>
    <w:rsid w:val="00FA5E9B"/>
    <w:rsid w:val="00FA7D5B"/>
    <w:rsid w:val="00FB0EF4"/>
    <w:rsid w:val="00FB1A79"/>
    <w:rsid w:val="00FB441A"/>
    <w:rsid w:val="00FC0F8B"/>
    <w:rsid w:val="00FC6779"/>
    <w:rsid w:val="00FD056B"/>
    <w:rsid w:val="00FD19C9"/>
    <w:rsid w:val="00FD35AC"/>
    <w:rsid w:val="00FD4D07"/>
    <w:rsid w:val="00FD7A59"/>
    <w:rsid w:val="00FE2E14"/>
    <w:rsid w:val="00FE4D94"/>
    <w:rsid w:val="00FE5D6B"/>
    <w:rsid w:val="00FF0A2F"/>
    <w:rsid w:val="00FF4FF4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2492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99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Dibujo_de_Microsoft_Visio2.vsdx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Dibujo_de_Microsoft_Visio1.vsdx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7DEA11F-1F70-48C4-AB8F-C9AA939266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7404</TotalTime>
  <Pages>11</Pages>
  <Words>2041</Words>
  <Characters>11228</Characters>
  <Application>Microsoft Office Word</Application>
  <DocSecurity>0</DocSecurity>
  <Lines>93</Lines>
  <Paragraphs>2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132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679</cp:revision>
  <cp:lastPrinted>2013-03-19T13:45:00Z</cp:lastPrinted>
  <dcterms:created xsi:type="dcterms:W3CDTF">2015-11-30T11:59:00Z</dcterms:created>
  <dcterms:modified xsi:type="dcterms:W3CDTF">2016-12-16T23:37:00Z</dcterms:modified>
</cp:coreProperties>
</file>